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BAD322E" w14:textId="77777777" w:rsidR="00A959A8" w:rsidRDefault="00A959A8" w:rsidP="0007184E">
      <w:pPr>
        <w:ind w:left="0" w:firstLine="85"/>
        <w:jc w:val="center"/>
        <w:rPr>
          <w:sz w:val="28"/>
          <w:szCs w:val="28"/>
          <w:lang w:val="ru-RU"/>
        </w:rPr>
      </w:pPr>
    </w:p>
    <w:p w14:paraId="59DE50F2" w14:textId="2525F177" w:rsidR="00535E0A" w:rsidRDefault="00651DE3" w:rsidP="0007184E">
      <w:pPr>
        <w:ind w:left="0" w:firstLine="85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40D4370B" w14:textId="77777777" w:rsidR="00535E0A" w:rsidRDefault="00651DE3" w:rsidP="0007184E">
      <w:pPr>
        <w:ind w:left="0" w:firstLine="85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афедра ПОИТ</w:t>
      </w:r>
    </w:p>
    <w:p w14:paraId="285086C0" w14:textId="77777777" w:rsidR="00535E0A" w:rsidRDefault="00535E0A" w:rsidP="0007184E">
      <w:pPr>
        <w:ind w:left="0" w:firstLine="85"/>
        <w:jc w:val="center"/>
        <w:rPr>
          <w:sz w:val="28"/>
          <w:szCs w:val="28"/>
          <w:lang w:val="ru-RU"/>
        </w:rPr>
      </w:pPr>
    </w:p>
    <w:p w14:paraId="344E40DA" w14:textId="77777777" w:rsidR="00535E0A" w:rsidRDefault="00535E0A" w:rsidP="0007184E">
      <w:pPr>
        <w:ind w:left="0" w:firstLine="85"/>
        <w:jc w:val="center"/>
        <w:rPr>
          <w:sz w:val="28"/>
          <w:szCs w:val="28"/>
          <w:lang w:val="ru-RU"/>
        </w:rPr>
      </w:pPr>
    </w:p>
    <w:p w14:paraId="391AC183" w14:textId="77777777" w:rsidR="00535E0A" w:rsidRDefault="00535E0A" w:rsidP="0007184E">
      <w:pPr>
        <w:ind w:left="0" w:firstLine="85"/>
        <w:jc w:val="center"/>
        <w:rPr>
          <w:sz w:val="28"/>
          <w:szCs w:val="28"/>
          <w:lang w:val="ru-RU"/>
        </w:rPr>
      </w:pPr>
    </w:p>
    <w:p w14:paraId="527EA205" w14:textId="77777777" w:rsidR="00535E0A" w:rsidRDefault="00535E0A" w:rsidP="0007184E">
      <w:pPr>
        <w:ind w:left="0" w:firstLine="85"/>
        <w:jc w:val="center"/>
        <w:rPr>
          <w:sz w:val="28"/>
          <w:szCs w:val="28"/>
          <w:lang w:val="ru-RU"/>
        </w:rPr>
      </w:pPr>
    </w:p>
    <w:p w14:paraId="5F1A7514" w14:textId="77777777" w:rsidR="00535E0A" w:rsidRDefault="00535E0A" w:rsidP="0007184E">
      <w:pPr>
        <w:ind w:left="0" w:firstLine="85"/>
        <w:rPr>
          <w:sz w:val="28"/>
          <w:szCs w:val="28"/>
          <w:lang w:val="ru-RU"/>
        </w:rPr>
      </w:pPr>
    </w:p>
    <w:p w14:paraId="150A6340" w14:textId="77777777" w:rsidR="00535E0A" w:rsidRDefault="00535E0A" w:rsidP="0007184E">
      <w:pPr>
        <w:ind w:left="0" w:firstLine="85"/>
        <w:jc w:val="center"/>
        <w:rPr>
          <w:sz w:val="28"/>
          <w:szCs w:val="28"/>
          <w:lang w:val="ru-RU"/>
        </w:rPr>
      </w:pPr>
    </w:p>
    <w:p w14:paraId="4A8E3FB4" w14:textId="77777777" w:rsidR="00535E0A" w:rsidRDefault="00535E0A" w:rsidP="0007184E">
      <w:pPr>
        <w:ind w:left="0" w:firstLine="85"/>
        <w:jc w:val="center"/>
        <w:rPr>
          <w:sz w:val="28"/>
          <w:szCs w:val="28"/>
          <w:lang w:val="ru-RU"/>
        </w:rPr>
      </w:pPr>
    </w:p>
    <w:p w14:paraId="4E2EB1BC" w14:textId="5B5D38F6" w:rsidR="00535E0A" w:rsidRPr="00F75A37" w:rsidRDefault="00651DE3" w:rsidP="0007184E">
      <w:pPr>
        <w:ind w:left="0" w:firstLine="85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D72DBB">
        <w:rPr>
          <w:rFonts w:ascii="Times New Roman" w:eastAsia="Times New Roman" w:hAnsi="Times New Roman" w:cs="Times New Roman"/>
          <w:sz w:val="28"/>
          <w:szCs w:val="28"/>
          <w:lang w:val="ru-RU"/>
        </w:rPr>
        <w:t>2.</w:t>
      </w:r>
      <w:r w:rsidR="00D572C8"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</w:p>
    <w:p w14:paraId="70654EDD" w14:textId="77777777" w:rsidR="00535E0A" w:rsidRDefault="00651DE3" w:rsidP="0007184E">
      <w:pPr>
        <w:ind w:left="0" w:firstLine="85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798F5EC1" w14:textId="30CB6E60" w:rsidR="00535E0A" w:rsidRPr="00F02119" w:rsidRDefault="00651DE3" w:rsidP="0007184E">
      <w:pPr>
        <w:ind w:left="0" w:firstLine="85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100890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0C3316AA" w14:textId="77777777" w:rsidR="00535E0A" w:rsidRDefault="00535E0A" w:rsidP="0007184E">
      <w:pPr>
        <w:ind w:left="0" w:firstLine="85"/>
        <w:jc w:val="center"/>
        <w:rPr>
          <w:sz w:val="28"/>
          <w:szCs w:val="28"/>
          <w:lang w:val="ru-RU"/>
        </w:rPr>
      </w:pPr>
    </w:p>
    <w:p w14:paraId="1EF937AD" w14:textId="77777777" w:rsidR="00535E0A" w:rsidRDefault="00535E0A" w:rsidP="0007184E">
      <w:pPr>
        <w:ind w:left="0" w:firstLine="85"/>
        <w:jc w:val="center"/>
        <w:rPr>
          <w:sz w:val="28"/>
          <w:szCs w:val="28"/>
          <w:lang w:val="ru-RU"/>
        </w:rPr>
      </w:pPr>
    </w:p>
    <w:p w14:paraId="59D99900" w14:textId="77777777" w:rsidR="00535E0A" w:rsidRDefault="00535E0A" w:rsidP="0007184E">
      <w:pPr>
        <w:ind w:left="0" w:firstLine="85"/>
        <w:jc w:val="center"/>
        <w:rPr>
          <w:sz w:val="28"/>
          <w:szCs w:val="28"/>
          <w:lang w:val="ru-RU"/>
        </w:rPr>
      </w:pPr>
    </w:p>
    <w:p w14:paraId="0BCF74D6" w14:textId="77777777" w:rsidR="00535E0A" w:rsidRDefault="00535E0A" w:rsidP="0007184E">
      <w:pPr>
        <w:ind w:left="0" w:firstLine="85"/>
        <w:jc w:val="center"/>
        <w:rPr>
          <w:sz w:val="28"/>
          <w:szCs w:val="28"/>
          <w:lang w:val="ru-RU"/>
        </w:rPr>
      </w:pPr>
    </w:p>
    <w:p w14:paraId="30C1F56F" w14:textId="77777777" w:rsidR="00535E0A" w:rsidRDefault="00535E0A" w:rsidP="0007184E">
      <w:pPr>
        <w:ind w:left="0" w:firstLine="85"/>
        <w:jc w:val="center"/>
        <w:rPr>
          <w:sz w:val="28"/>
          <w:szCs w:val="28"/>
          <w:lang w:val="ru-RU"/>
        </w:rPr>
      </w:pPr>
    </w:p>
    <w:p w14:paraId="1BF165F0" w14:textId="77777777" w:rsidR="00535E0A" w:rsidRDefault="00535E0A" w:rsidP="0007184E">
      <w:pPr>
        <w:ind w:left="0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6E06E06" w14:textId="77777777" w:rsidR="00535E0A" w:rsidRDefault="00535E0A" w:rsidP="0007184E">
      <w:pPr>
        <w:ind w:left="0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AE99ABF" w14:textId="77777777" w:rsidR="00535E0A" w:rsidRDefault="00535E0A" w:rsidP="0007184E">
      <w:pPr>
        <w:ind w:left="0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EE25E90" w14:textId="77777777" w:rsidR="00535E0A" w:rsidRDefault="00535E0A" w:rsidP="0007184E">
      <w:pPr>
        <w:ind w:left="0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D529799" w14:textId="77777777" w:rsidR="00535E0A" w:rsidRDefault="00535E0A" w:rsidP="0007184E">
      <w:pPr>
        <w:ind w:left="0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48EA7E5" w14:textId="77777777" w:rsidR="00535E0A" w:rsidRDefault="00535E0A" w:rsidP="0007184E">
      <w:pPr>
        <w:ind w:left="0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FCBB178" w14:textId="77777777" w:rsidR="00535E0A" w:rsidRDefault="00535E0A" w:rsidP="0007184E">
      <w:pPr>
        <w:ind w:left="0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46401B1" w14:textId="77777777" w:rsidR="00535E0A" w:rsidRDefault="00535E0A" w:rsidP="0007184E">
      <w:pPr>
        <w:ind w:left="0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BA1A683" w14:textId="77777777" w:rsidR="00535E0A" w:rsidRDefault="00535E0A" w:rsidP="0007184E">
      <w:pPr>
        <w:ind w:left="0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37DC6CE" w14:textId="77777777" w:rsidR="00535E0A" w:rsidRDefault="00535E0A" w:rsidP="0007184E">
      <w:pPr>
        <w:ind w:left="0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B40B728" w14:textId="77777777" w:rsidR="00535E0A" w:rsidRDefault="00535E0A" w:rsidP="0007184E">
      <w:pPr>
        <w:ind w:left="0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CBF7012" w14:textId="77777777" w:rsidR="00535E0A" w:rsidRDefault="00535E0A" w:rsidP="0007184E">
      <w:pPr>
        <w:ind w:left="0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73B23CD" w14:textId="77777777" w:rsidR="00535E0A" w:rsidRDefault="00535E0A" w:rsidP="0007184E">
      <w:pPr>
        <w:ind w:left="0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2D95154" w14:textId="77777777" w:rsidR="00535E0A" w:rsidRDefault="00535E0A" w:rsidP="0007184E">
      <w:pPr>
        <w:ind w:left="0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611E5E6" w14:textId="77777777" w:rsidR="00535E0A" w:rsidRDefault="00535E0A" w:rsidP="0007184E">
      <w:pPr>
        <w:ind w:left="0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AD6EFD" w14:textId="77777777" w:rsidR="00535E0A" w:rsidRDefault="00535E0A" w:rsidP="0007184E">
      <w:pPr>
        <w:ind w:left="0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387AFDB" w14:textId="77777777" w:rsidR="00535E0A" w:rsidRDefault="00535E0A" w:rsidP="0007184E">
      <w:pPr>
        <w:ind w:left="0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7725D7E" w14:textId="77777777" w:rsidR="00535E0A" w:rsidRDefault="00535E0A" w:rsidP="0007184E">
      <w:pPr>
        <w:ind w:left="0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9798B35" w14:textId="77777777" w:rsidR="00535E0A" w:rsidRDefault="00535E0A" w:rsidP="0007184E">
      <w:pPr>
        <w:ind w:left="0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6DE4155" w14:textId="77777777" w:rsidR="00535E0A" w:rsidRDefault="00535E0A" w:rsidP="0007184E">
      <w:pPr>
        <w:ind w:left="0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7CFB86" w14:textId="77777777" w:rsidR="00535E0A" w:rsidRDefault="00651DE3" w:rsidP="0007184E">
      <w:pPr>
        <w:ind w:left="0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30CA0C83" w14:textId="482A600A" w:rsidR="00535E0A" w:rsidRDefault="00651DE3" w:rsidP="0007184E">
      <w:pPr>
        <w:ind w:left="0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Бражалович А. И.</w:t>
      </w:r>
    </w:p>
    <w:p w14:paraId="524EC658" w14:textId="77777777" w:rsidR="00535E0A" w:rsidRDefault="00651DE3" w:rsidP="0007184E">
      <w:pPr>
        <w:ind w:left="0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Гр. 351005</w:t>
      </w:r>
    </w:p>
    <w:p w14:paraId="331C061F" w14:textId="4FEF41FF" w:rsidR="00535E0A" w:rsidRDefault="00651DE3" w:rsidP="0007184E">
      <w:pPr>
        <w:ind w:left="0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</w:t>
      </w:r>
      <w:r w:rsidR="005D0BB4">
        <w:rPr>
          <w:rFonts w:ascii="Times New Roman" w:eastAsia="Times New Roman" w:hAnsi="Times New Roman" w:cs="Times New Roman"/>
          <w:sz w:val="28"/>
          <w:szCs w:val="28"/>
          <w:lang w:val="ru-RU"/>
        </w:rPr>
        <w:t>а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5523992B" w14:textId="77777777" w:rsidR="00535E0A" w:rsidRDefault="00651DE3" w:rsidP="0007184E">
      <w:pPr>
        <w:ind w:left="0" w:firstLine="85"/>
        <w:jc w:val="right"/>
        <w:rPr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51B7F284" w14:textId="77777777" w:rsidR="00535E0A" w:rsidRDefault="00535E0A" w:rsidP="0007184E">
      <w:pPr>
        <w:ind w:left="0" w:firstLine="85"/>
        <w:jc w:val="center"/>
        <w:rPr>
          <w:sz w:val="28"/>
          <w:szCs w:val="28"/>
          <w:lang w:val="ru-RU"/>
        </w:rPr>
      </w:pPr>
    </w:p>
    <w:p w14:paraId="18DFA160" w14:textId="77777777" w:rsidR="00535E0A" w:rsidRDefault="00535E0A" w:rsidP="0007184E">
      <w:pPr>
        <w:ind w:left="0" w:firstLine="85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63E972C" w14:textId="77777777" w:rsidR="00535E0A" w:rsidRDefault="00535E0A" w:rsidP="0007184E">
      <w:pPr>
        <w:ind w:left="0" w:firstLine="85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A3A4EC6" w14:textId="77777777" w:rsidR="00535E0A" w:rsidRDefault="00535E0A" w:rsidP="0007184E">
      <w:pPr>
        <w:ind w:left="0" w:firstLine="85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BE666B3" w14:textId="77777777" w:rsidR="00535E0A" w:rsidRDefault="00651DE3" w:rsidP="0007184E">
      <w:pPr>
        <w:ind w:left="0" w:firstLine="85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3</w:t>
      </w:r>
    </w:p>
    <w:p w14:paraId="10FEB8FF" w14:textId="77777777" w:rsidR="00535E0A" w:rsidRDefault="00535E0A" w:rsidP="0007184E">
      <w:pPr>
        <w:ind w:left="0" w:firstLine="85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70BCB8E" w14:textId="36ABB54E" w:rsidR="00535E0A" w:rsidRDefault="00651DE3" w:rsidP="0007184E">
      <w:pPr>
        <w:ind w:left="0" w:firstLine="85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745741CE" w14:textId="768B75F2" w:rsidR="00CD5875" w:rsidRDefault="00CD5875" w:rsidP="0007184E">
      <w:pPr>
        <w:ind w:left="0" w:firstLine="85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14:paraId="1E81D1FF" w14:textId="77777777" w:rsidR="00CD5875" w:rsidRPr="00FB73A6" w:rsidRDefault="00CD5875" w:rsidP="0007184E">
      <w:pPr>
        <w:ind w:left="0" w:firstLine="0"/>
        <w:rPr>
          <w:rFonts w:ascii="Times New Roman" w:hAnsi="Times New Roman" w:cs="Times New Roman"/>
          <w:lang w:val="ru-RU"/>
        </w:rPr>
      </w:pPr>
      <w:r w:rsidRPr="00CD5875">
        <w:rPr>
          <w:rFonts w:ascii="Times New Roman" w:hAnsi="Times New Roman" w:cs="Times New Roman"/>
          <w:lang w:val="ru-RU"/>
        </w:rPr>
        <w:t xml:space="preserve">Многоугольник задан координатами своих вершин. </w:t>
      </w:r>
      <w:r w:rsidRPr="00FB73A6">
        <w:rPr>
          <w:rFonts w:ascii="Times New Roman" w:hAnsi="Times New Roman" w:cs="Times New Roman"/>
          <w:lang w:val="ru-RU"/>
        </w:rPr>
        <w:t>Найти площадь этого многоугольника.</w:t>
      </w:r>
    </w:p>
    <w:p w14:paraId="5F38BB99" w14:textId="77777777" w:rsidR="00CD5875" w:rsidRPr="00CD5875" w:rsidRDefault="00CD5875" w:rsidP="0007184E">
      <w:pPr>
        <w:ind w:left="0" w:firstLine="85"/>
        <w:rPr>
          <w:rFonts w:ascii="Times New Roman" w:hAnsi="Times New Roman" w:cs="Times New Roman"/>
          <w:bCs/>
          <w:lang w:val="ru-RU"/>
        </w:rPr>
      </w:pPr>
    </w:p>
    <w:p w14:paraId="401017F3" w14:textId="77777777" w:rsidR="00CD5875" w:rsidRPr="00CD5875" w:rsidRDefault="00CD5875" w:rsidP="0007184E">
      <w:pPr>
        <w:ind w:left="0" w:firstLine="85"/>
        <w:rPr>
          <w:rFonts w:ascii="Times New Roman" w:hAnsi="Times New Roman" w:cs="Times New Roman"/>
          <w:bCs/>
          <w:sz w:val="2"/>
          <w:szCs w:val="2"/>
          <w:lang w:val="ru-RU"/>
        </w:rPr>
      </w:pPr>
    </w:p>
    <w:p w14:paraId="09B83312" w14:textId="7A8BF3C1" w:rsidR="00EA67BF" w:rsidRDefault="00EA67BF" w:rsidP="0007184E">
      <w:pPr>
        <w:ind w:left="0" w:firstLine="85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3F10C17" w14:textId="66FF9EC8" w:rsidR="00E00FCC" w:rsidRPr="00FB73A6" w:rsidRDefault="00E00FCC" w:rsidP="0007184E">
      <w:pPr>
        <w:ind w:left="0" w:firstLine="85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FB73A6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FB73A6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Delphi</w:t>
      </w:r>
      <w:r w:rsidRPr="00FB73A6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2E31F860" w14:textId="4E123B76" w:rsidR="005E07D7" w:rsidRPr="00FB73A6" w:rsidRDefault="005E07D7" w:rsidP="0007184E">
      <w:pPr>
        <w:ind w:left="0" w:firstLine="85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21698821" w14:textId="77777777" w:rsidR="00E00FCC" w:rsidRPr="007B1F84" w:rsidRDefault="00E00FCC" w:rsidP="0007184E">
      <w:pPr>
        <w:ind w:left="0" w:firstLine="85"/>
        <w:rPr>
          <w:rFonts w:ascii="Consolas" w:hAnsi="Consolas" w:cs="Times New Roman"/>
          <w:bCs/>
          <w:sz w:val="20"/>
          <w:szCs w:val="20"/>
          <w:lang w:val="ru-RU"/>
        </w:rPr>
      </w:pPr>
    </w:p>
    <w:p w14:paraId="4130686A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>Program Lab2_1;</w:t>
      </w:r>
    </w:p>
    <w:p w14:paraId="79227416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39CC5811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>Uses</w:t>
      </w:r>
    </w:p>
    <w:p w14:paraId="6F5B698D" w14:textId="00906862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</w:t>
      </w:r>
      <w:r w:rsidR="006845A6">
        <w:rPr>
          <w:rFonts w:ascii="Consolas" w:eastAsia="Times New Roman" w:hAnsi="Consolas" w:cs="Times New Roman"/>
          <w:sz w:val="20"/>
          <w:szCs w:val="20"/>
        </w:rPr>
        <w:tab/>
      </w:r>
      <w:r w:rsidR="006845A6">
        <w:rPr>
          <w:rFonts w:ascii="Consolas" w:eastAsia="Times New Roman" w:hAnsi="Consolas" w:cs="Times New Roman"/>
          <w:sz w:val="20"/>
          <w:szCs w:val="20"/>
          <w:lang w:val="ru-RU"/>
        </w:rPr>
        <w:t xml:space="preserve"> </w:t>
      </w:r>
      <w:r w:rsidRPr="004C18C4">
        <w:rPr>
          <w:rFonts w:ascii="Consolas" w:eastAsia="Times New Roman" w:hAnsi="Consolas" w:cs="Times New Roman"/>
          <w:sz w:val="20"/>
          <w:szCs w:val="20"/>
        </w:rPr>
        <w:t>System.SysUtils;</w:t>
      </w:r>
    </w:p>
    <w:p w14:paraId="20ED3D36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4852052D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>Const</w:t>
      </w:r>
    </w:p>
    <w:p w14:paraId="0D9D70E8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MIN = -10000;</w:t>
      </w:r>
    </w:p>
    <w:p w14:paraId="6C013AC9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MAX = 10000;</w:t>
      </w:r>
    </w:p>
    <w:p w14:paraId="06392E4E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MIN_N = 3;</w:t>
      </w:r>
    </w:p>
    <w:p w14:paraId="5AB20E6C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MAX_N = 10000;</w:t>
      </w:r>
    </w:p>
    <w:p w14:paraId="7BE025E3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Length_Of_Arr = 2;</w:t>
      </w:r>
    </w:p>
    <w:p w14:paraId="611A81CE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50F29DEB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>Var</w:t>
      </w:r>
    </w:p>
    <w:p w14:paraId="06A1114C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N, I, J: Integer;</w:t>
      </w:r>
    </w:p>
    <w:p w14:paraId="6C214AAD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Coordinates: Array Of Array Of Real;</w:t>
      </w:r>
    </w:p>
    <w:p w14:paraId="543AC648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Vector: Array[1..2] Of Array[1..2] Of Real;</w:t>
      </w:r>
    </w:p>
    <w:p w14:paraId="6DD5A6AC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IsCorrect, NotConvexPolygon, NotOnSameLine, IsCorrectFigure, SameCoordinate: Boolean;</w:t>
      </w:r>
    </w:p>
    <w:p w14:paraId="3868119E" w14:textId="247F4F0F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VectorMultiplication, PrevVectorMultiplication, X_Test, Max_X, Min_X, Max_Y, </w:t>
      </w:r>
      <w:r>
        <w:rPr>
          <w:rFonts w:ascii="Consolas" w:eastAsia="Times New Roman" w:hAnsi="Consolas" w:cs="Times New Roman"/>
          <w:sz w:val="20"/>
          <w:szCs w:val="20"/>
        </w:rPr>
        <w:tab/>
      </w:r>
      <w:r>
        <w:rPr>
          <w:rFonts w:ascii="Consolas" w:eastAsia="Times New Roman" w:hAnsi="Consolas" w:cs="Times New Roman"/>
          <w:sz w:val="20"/>
          <w:szCs w:val="20"/>
        </w:rPr>
        <w:tab/>
      </w:r>
      <w:r>
        <w:rPr>
          <w:rFonts w:ascii="Consolas" w:eastAsia="Times New Roman" w:hAnsi="Consolas" w:cs="Times New Roman"/>
          <w:sz w:val="20"/>
          <w:szCs w:val="20"/>
        </w:rPr>
        <w:tab/>
      </w:r>
      <w:r>
        <w:rPr>
          <w:rFonts w:ascii="Consolas" w:eastAsia="Times New Roman" w:hAnsi="Consolas" w:cs="Times New Roman"/>
          <w:sz w:val="20"/>
          <w:szCs w:val="20"/>
        </w:rPr>
        <w:tab/>
      </w:r>
      <w:r>
        <w:rPr>
          <w:rFonts w:ascii="Consolas" w:eastAsia="Times New Roman" w:hAnsi="Consolas" w:cs="Times New Roman"/>
          <w:sz w:val="20"/>
          <w:szCs w:val="20"/>
        </w:rPr>
        <w:tab/>
      </w:r>
      <w:r w:rsidRPr="004C18C4">
        <w:rPr>
          <w:rFonts w:ascii="Consolas" w:eastAsia="Times New Roman" w:hAnsi="Consolas" w:cs="Times New Roman"/>
          <w:sz w:val="20"/>
          <w:szCs w:val="20"/>
        </w:rPr>
        <w:t xml:space="preserve"> Min_Y, Mid_X, Mid_Y, SquareOfFigure: Real;</w:t>
      </w:r>
    </w:p>
    <w:p w14:paraId="0B789B11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2CE18549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>Begin</w:t>
      </w:r>
    </w:p>
    <w:p w14:paraId="62C31E81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SquareOfFigure := 0;</w:t>
      </w:r>
    </w:p>
    <w:p w14:paraId="727624A9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N := 0;</w:t>
      </w:r>
    </w:p>
    <w:p w14:paraId="39695384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PrevVectorMultiplication := 0;</w:t>
      </w:r>
    </w:p>
    <w:p w14:paraId="18B5CCFE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NotConvexPolygon := True;</w:t>
      </w:r>
    </w:p>
    <w:p w14:paraId="1185DE2E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NotOnSameLine := True;</w:t>
      </w:r>
    </w:p>
    <w:p w14:paraId="57A93D23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IsCorrectFigure := True;</w:t>
      </w:r>
    </w:p>
    <w:p w14:paraId="129B4AEC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Writeln('Эта программа находит площадь N-угольника.');</w:t>
      </w:r>
    </w:p>
    <w:p w14:paraId="6A960617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18748FB4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Repeat</w:t>
      </w:r>
    </w:p>
    <w:p w14:paraId="4AB99CB8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4DBE1EC0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IsCorrect := True;</w:t>
      </w:r>
    </w:p>
    <w:p w14:paraId="11AE98C6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Write('Введите количество вершин многоугольника [' , MIN_N, '; ', MAX_N, ']: ');</w:t>
      </w:r>
    </w:p>
    <w:p w14:paraId="7227A26B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Try</w:t>
      </w:r>
    </w:p>
    <w:p w14:paraId="758ECF70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Readln(N);</w:t>
      </w:r>
    </w:p>
    <w:p w14:paraId="02B90389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Except</w:t>
      </w:r>
    </w:p>
    <w:p w14:paraId="0EC95E63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Writeln('Проверьте корректность ввода данных!');</w:t>
      </w:r>
    </w:p>
    <w:p w14:paraId="5E36B79C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IsCorrect := False;</w:t>
      </w:r>
    </w:p>
    <w:p w14:paraId="742EBCA0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End;</w:t>
      </w:r>
    </w:p>
    <w:p w14:paraId="400747FA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7261136A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If (IsCorrect And ((N &lt; MIN_N) Or (N &gt; MAX_N))) Then</w:t>
      </w:r>
    </w:p>
    <w:p w14:paraId="1132C24C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Begin</w:t>
      </w:r>
    </w:p>
    <w:p w14:paraId="63548997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4C18C4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    </w:t>
      </w:r>
      <w:r w:rsidRPr="004C18C4">
        <w:rPr>
          <w:rFonts w:ascii="Consolas" w:eastAsia="Times New Roman" w:hAnsi="Consolas" w:cs="Times New Roman"/>
          <w:sz w:val="20"/>
          <w:szCs w:val="20"/>
        </w:rPr>
        <w:t>Writeln</w:t>
      </w:r>
      <w:r w:rsidRPr="004C18C4">
        <w:rPr>
          <w:rFonts w:ascii="Consolas" w:eastAsia="Times New Roman" w:hAnsi="Consolas" w:cs="Times New Roman"/>
          <w:sz w:val="20"/>
          <w:szCs w:val="20"/>
          <w:lang w:val="ru-RU"/>
        </w:rPr>
        <w:t>('Значение не попадает в диапазон!');</w:t>
      </w:r>
    </w:p>
    <w:p w14:paraId="3D2F5799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    </w:t>
      </w:r>
      <w:r w:rsidRPr="004C18C4">
        <w:rPr>
          <w:rFonts w:ascii="Consolas" w:eastAsia="Times New Roman" w:hAnsi="Consolas" w:cs="Times New Roman"/>
          <w:sz w:val="20"/>
          <w:szCs w:val="20"/>
        </w:rPr>
        <w:t>IsCorrect := False;</w:t>
      </w:r>
    </w:p>
    <w:p w14:paraId="5C405814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End;</w:t>
      </w:r>
    </w:p>
    <w:p w14:paraId="2B7FECC1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65AA7AC2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Until (IsCorrect);</w:t>
      </w:r>
    </w:p>
    <w:p w14:paraId="58344BBA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694A03F2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SetLength(Coordinates, N, Length_Of_Arr);</w:t>
      </w:r>
    </w:p>
    <w:p w14:paraId="578651E6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5700CF7A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For I := Low(Coordinates) To High(Coordinates) Do</w:t>
      </w:r>
    </w:p>
    <w:p w14:paraId="55245CE0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Begin</w:t>
      </w:r>
    </w:p>
    <w:p w14:paraId="6F0BEA3E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372649CE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Writeln('Введите ', I + 1,' пару координат (X, Y)');</w:t>
      </w:r>
    </w:p>
    <w:p w14:paraId="52EA3249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Repeat</w:t>
      </w:r>
    </w:p>
    <w:p w14:paraId="7D97FB2C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4A8BD353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IsCorrect := True;</w:t>
      </w:r>
    </w:p>
    <w:p w14:paraId="7136F93B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Write('Введите X [', MIN, '; ', MAX, ']: ');</w:t>
      </w:r>
    </w:p>
    <w:p w14:paraId="650443B8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6FA6CA46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lastRenderedPageBreak/>
        <w:t xml:space="preserve">            Try</w:t>
      </w:r>
    </w:p>
    <w:p w14:paraId="6CAAD6DD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Readln(Coordinates[I,0]);</w:t>
      </w:r>
    </w:p>
    <w:p w14:paraId="7101CACD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Except</w:t>
      </w:r>
    </w:p>
    <w:p w14:paraId="6CCE17AD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Writeln('Проверьте корректность ввода данных!');</w:t>
      </w:r>
    </w:p>
    <w:p w14:paraId="396F35C5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IsCorrect := False;</w:t>
      </w:r>
    </w:p>
    <w:p w14:paraId="7A6E8C06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End;</w:t>
      </w:r>
    </w:p>
    <w:p w14:paraId="7DFEAAA0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2DE4C46C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If (IsCorrect And ((Coordinates[I,0] &lt; MIN) Or (Coordinates[I,0] &gt; MAX))) Then</w:t>
      </w:r>
    </w:p>
    <w:p w14:paraId="3C50264C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Begin</w:t>
      </w:r>
    </w:p>
    <w:p w14:paraId="69D9FAE3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4C18C4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        </w:t>
      </w:r>
      <w:r w:rsidRPr="004C18C4">
        <w:rPr>
          <w:rFonts w:ascii="Consolas" w:eastAsia="Times New Roman" w:hAnsi="Consolas" w:cs="Times New Roman"/>
          <w:sz w:val="20"/>
          <w:szCs w:val="20"/>
        </w:rPr>
        <w:t>Writeln</w:t>
      </w:r>
      <w:r w:rsidRPr="004C18C4">
        <w:rPr>
          <w:rFonts w:ascii="Consolas" w:eastAsia="Times New Roman" w:hAnsi="Consolas" w:cs="Times New Roman"/>
          <w:sz w:val="20"/>
          <w:szCs w:val="20"/>
          <w:lang w:val="ru-RU"/>
        </w:rPr>
        <w:t>('Значение не попадает в диапазон!');</w:t>
      </w:r>
    </w:p>
    <w:p w14:paraId="6A7AC907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        </w:t>
      </w:r>
      <w:r w:rsidRPr="004C18C4">
        <w:rPr>
          <w:rFonts w:ascii="Consolas" w:eastAsia="Times New Roman" w:hAnsi="Consolas" w:cs="Times New Roman"/>
          <w:sz w:val="20"/>
          <w:szCs w:val="20"/>
        </w:rPr>
        <w:t>IsCorrect := False;</w:t>
      </w:r>
    </w:p>
    <w:p w14:paraId="037F0756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End;</w:t>
      </w:r>
    </w:p>
    <w:p w14:paraId="3B491009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7CF90008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Until (IsCorrect);</w:t>
      </w:r>
    </w:p>
    <w:p w14:paraId="77834025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0140B46C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Repeat</w:t>
      </w:r>
    </w:p>
    <w:p w14:paraId="2A5632C8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47E6E831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IsCorrect := True;</w:t>
      </w:r>
    </w:p>
    <w:p w14:paraId="0066745D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Write('Введите Y [', MIN, '; ', MAX, ']: ');</w:t>
      </w:r>
    </w:p>
    <w:p w14:paraId="758AB367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65116948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Try</w:t>
      </w:r>
    </w:p>
    <w:p w14:paraId="6800E8EA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Readln(Coordinates[I,1]);</w:t>
      </w:r>
    </w:p>
    <w:p w14:paraId="05F43938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Except</w:t>
      </w:r>
    </w:p>
    <w:p w14:paraId="0543D584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Writeln('Проверьте корректность ввода данных!');</w:t>
      </w:r>
    </w:p>
    <w:p w14:paraId="1662D6F6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IsCorrect := False;</w:t>
      </w:r>
    </w:p>
    <w:p w14:paraId="68DD6312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End;</w:t>
      </w:r>
    </w:p>
    <w:p w14:paraId="102EA33A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68389AF2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If (IsCorrect And ((Coordinates[I,1] &lt; MIN) Or (Coordinates[I,1] &gt; MAX))) Then</w:t>
      </w:r>
    </w:p>
    <w:p w14:paraId="5E9D1C90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Begin</w:t>
      </w:r>
    </w:p>
    <w:p w14:paraId="4C5DBAAC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4C18C4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        </w:t>
      </w:r>
      <w:r w:rsidRPr="004C18C4">
        <w:rPr>
          <w:rFonts w:ascii="Consolas" w:eastAsia="Times New Roman" w:hAnsi="Consolas" w:cs="Times New Roman"/>
          <w:sz w:val="20"/>
          <w:szCs w:val="20"/>
        </w:rPr>
        <w:t>Writeln</w:t>
      </w:r>
      <w:r w:rsidRPr="004C18C4">
        <w:rPr>
          <w:rFonts w:ascii="Consolas" w:eastAsia="Times New Roman" w:hAnsi="Consolas" w:cs="Times New Roman"/>
          <w:sz w:val="20"/>
          <w:szCs w:val="20"/>
          <w:lang w:val="ru-RU"/>
        </w:rPr>
        <w:t>('Значение не попадает в диапазон!');</w:t>
      </w:r>
    </w:p>
    <w:p w14:paraId="42CF23B6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        </w:t>
      </w:r>
      <w:r w:rsidRPr="004C18C4">
        <w:rPr>
          <w:rFonts w:ascii="Consolas" w:eastAsia="Times New Roman" w:hAnsi="Consolas" w:cs="Times New Roman"/>
          <w:sz w:val="20"/>
          <w:szCs w:val="20"/>
        </w:rPr>
        <w:t>IsCorrect := False;</w:t>
      </w:r>
    </w:p>
    <w:p w14:paraId="1F99E50C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End;</w:t>
      </w:r>
    </w:p>
    <w:p w14:paraId="6DF4AE5C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5ED1F7AE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Until (IsCorrect);</w:t>
      </w:r>
    </w:p>
    <w:p w14:paraId="3817BC95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01AA68F7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End;</w:t>
      </w:r>
    </w:p>
    <w:p w14:paraId="01896E20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1052836B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SameCoordinate := False;</w:t>
      </w:r>
    </w:p>
    <w:p w14:paraId="4888566A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For I := Low(Coordinates) To High(Coordinates) Do</w:t>
      </w:r>
    </w:p>
    <w:p w14:paraId="3167F037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Begin</w:t>
      </w:r>
    </w:p>
    <w:p w14:paraId="7B773383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For J := I + 1 To High(Coordinates) Do</w:t>
      </w:r>
    </w:p>
    <w:p w14:paraId="27001803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Begin</w:t>
      </w:r>
    </w:p>
    <w:p w14:paraId="49A5E276" w14:textId="08E056B8" w:rsidR="004C18C4" w:rsidRPr="004C18C4" w:rsidRDefault="004C18C4" w:rsidP="003C67FF">
      <w:pPr>
        <w:ind w:left="85" w:right="-709" w:firstLine="0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If (Coordinates[I,0] = Coordinates[J,0]) And ((Coordinates[I,1] = </w:t>
      </w:r>
      <w:r w:rsidR="00F97413">
        <w:rPr>
          <w:rFonts w:ascii="Consolas" w:eastAsia="Times New Roman" w:hAnsi="Consolas" w:cs="Times New Roman"/>
          <w:sz w:val="20"/>
          <w:szCs w:val="20"/>
        </w:rPr>
        <w:tab/>
      </w:r>
      <w:r w:rsidR="00F97413">
        <w:rPr>
          <w:rFonts w:ascii="Consolas" w:eastAsia="Times New Roman" w:hAnsi="Consolas" w:cs="Times New Roman"/>
          <w:sz w:val="20"/>
          <w:szCs w:val="20"/>
        </w:rPr>
        <w:tab/>
      </w:r>
      <w:r w:rsidR="00F97413">
        <w:rPr>
          <w:rFonts w:ascii="Consolas" w:eastAsia="Times New Roman" w:hAnsi="Consolas" w:cs="Times New Roman"/>
          <w:sz w:val="20"/>
          <w:szCs w:val="20"/>
        </w:rPr>
        <w:tab/>
      </w:r>
      <w:r w:rsidR="00F97413">
        <w:rPr>
          <w:rFonts w:ascii="Consolas" w:eastAsia="Times New Roman" w:hAnsi="Consolas" w:cs="Times New Roman"/>
          <w:sz w:val="20"/>
          <w:szCs w:val="20"/>
        </w:rPr>
        <w:tab/>
      </w:r>
      <w:r w:rsidR="00F97413">
        <w:rPr>
          <w:rFonts w:ascii="Consolas" w:eastAsia="Times New Roman" w:hAnsi="Consolas" w:cs="Times New Roman"/>
          <w:sz w:val="20"/>
          <w:szCs w:val="20"/>
        </w:rPr>
        <w:tab/>
      </w:r>
      <w:r w:rsidR="00F97413">
        <w:rPr>
          <w:rFonts w:ascii="Consolas" w:eastAsia="Times New Roman" w:hAnsi="Consolas" w:cs="Times New Roman"/>
          <w:sz w:val="20"/>
          <w:szCs w:val="20"/>
        </w:rPr>
        <w:tab/>
      </w:r>
      <w:r w:rsidR="00F97413">
        <w:rPr>
          <w:rFonts w:ascii="Consolas" w:eastAsia="Times New Roman" w:hAnsi="Consolas" w:cs="Times New Roman"/>
          <w:sz w:val="20"/>
          <w:szCs w:val="20"/>
        </w:rPr>
        <w:tab/>
      </w:r>
      <w:r w:rsidR="00F97413">
        <w:rPr>
          <w:rFonts w:ascii="Consolas" w:eastAsia="Times New Roman" w:hAnsi="Consolas" w:cs="Times New Roman"/>
          <w:sz w:val="20"/>
          <w:szCs w:val="20"/>
        </w:rPr>
        <w:tab/>
      </w:r>
      <w:r w:rsidRPr="004C18C4">
        <w:rPr>
          <w:rFonts w:ascii="Consolas" w:eastAsia="Times New Roman" w:hAnsi="Consolas" w:cs="Times New Roman"/>
          <w:sz w:val="20"/>
          <w:szCs w:val="20"/>
        </w:rPr>
        <w:t>Coordinates[J,1]))</w:t>
      </w:r>
      <w:r w:rsidR="00F97413" w:rsidRPr="00F97413">
        <w:rPr>
          <w:rFonts w:ascii="Consolas" w:eastAsia="Times New Roman" w:hAnsi="Consolas" w:cs="Times New Roman"/>
          <w:sz w:val="20"/>
          <w:szCs w:val="20"/>
        </w:rPr>
        <w:t xml:space="preserve"> </w:t>
      </w:r>
      <w:r w:rsidRPr="004C18C4">
        <w:rPr>
          <w:rFonts w:ascii="Consolas" w:eastAsia="Times New Roman" w:hAnsi="Consolas" w:cs="Times New Roman"/>
          <w:sz w:val="20"/>
          <w:szCs w:val="20"/>
        </w:rPr>
        <w:t>Then</w:t>
      </w:r>
    </w:p>
    <w:p w14:paraId="7BEDAB9F" w14:textId="24C90B6C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Begin</w:t>
      </w:r>
    </w:p>
    <w:p w14:paraId="67DDDC09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4C18C4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        </w:t>
      </w:r>
      <w:r w:rsidRPr="004C18C4">
        <w:rPr>
          <w:rFonts w:ascii="Consolas" w:eastAsia="Times New Roman" w:hAnsi="Consolas" w:cs="Times New Roman"/>
          <w:sz w:val="20"/>
          <w:szCs w:val="20"/>
        </w:rPr>
        <w:t>Writeln</w:t>
      </w:r>
      <w:r w:rsidRPr="004C18C4">
        <w:rPr>
          <w:rFonts w:ascii="Consolas" w:eastAsia="Times New Roman" w:hAnsi="Consolas" w:cs="Times New Roman"/>
          <w:sz w:val="20"/>
          <w:szCs w:val="20"/>
          <w:lang w:val="ru-RU"/>
        </w:rPr>
        <w:t>('Ошибка! Введенные координаты равны!');</w:t>
      </w:r>
    </w:p>
    <w:p w14:paraId="454F270D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        </w:t>
      </w:r>
      <w:r w:rsidRPr="004C18C4">
        <w:rPr>
          <w:rFonts w:ascii="Consolas" w:eastAsia="Times New Roman" w:hAnsi="Consolas" w:cs="Times New Roman"/>
          <w:sz w:val="20"/>
          <w:szCs w:val="20"/>
        </w:rPr>
        <w:t>SameCoordinate := True;</w:t>
      </w:r>
    </w:p>
    <w:p w14:paraId="0899F924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End;</w:t>
      </w:r>
    </w:p>
    <w:p w14:paraId="15F77E45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End;</w:t>
      </w:r>
    </w:p>
    <w:p w14:paraId="52B3ECA4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End;</w:t>
      </w:r>
    </w:p>
    <w:p w14:paraId="5B8A25AB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5DD40602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For I := Low(Coordinates) To High(Coordinates) Do</w:t>
      </w:r>
    </w:p>
    <w:p w14:paraId="29F7625B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Begin</w:t>
      </w:r>
    </w:p>
    <w:p w14:paraId="1284F88E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For J := I + 2 To High(Coordinates) Do</w:t>
      </w:r>
    </w:p>
    <w:p w14:paraId="12401B9B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Begin</w:t>
      </w:r>
    </w:p>
    <w:p w14:paraId="406FCFBE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Vector[1,1] := Coordinates[(I + 1) Mod N,0] - Coordinates[I Mod N,0];</w:t>
      </w:r>
    </w:p>
    <w:p w14:paraId="1C817BF9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Vector[1,2] := Coordinates[(I + 1) Mod N,1] - Coordinates[I Mod N,1];</w:t>
      </w:r>
    </w:p>
    <w:p w14:paraId="2E7DD208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Vector[2,1] := Coordinates[(J + 1) Mod N,0] - Coordinates[J Mod N,0];</w:t>
      </w:r>
    </w:p>
    <w:p w14:paraId="2BEF36D4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Vector[2,2] := Coordinates[(J + 1) Mod N,1] - Coordinates[J Mod N,1];</w:t>
      </w:r>
    </w:p>
    <w:p w14:paraId="13172628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VectorMultiplication := (Vector[1,1] * Vector[2,2] - Vector[2,1] * Vector[1,2]);</w:t>
      </w:r>
    </w:p>
    <w:p w14:paraId="7A1F766A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240EAEF4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If VectorMultiplication &lt;&gt; 0 Then</w:t>
      </w:r>
    </w:p>
    <w:p w14:paraId="625A9696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Begin</w:t>
      </w:r>
    </w:p>
    <w:p w14:paraId="484FF16D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X_Test := ((Coordinates[I Mod N,0] * Vector[1,2] * Vector[2,1]) -</w:t>
      </w:r>
    </w:p>
    <w:p w14:paraId="3DEDC2E2" w14:textId="4F1D8FBA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           (Coordinates[J Mod N,0] * Vector[2,2] * Vector[1,1]) +</w:t>
      </w:r>
    </w:p>
    <w:p w14:paraId="655A1B3C" w14:textId="3C1FA7B0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           (Vector[1,1] * Vector[2,1] * (Coordinates[J Mod N,1]) -</w:t>
      </w:r>
    </w:p>
    <w:p w14:paraId="4CD3C368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            Coordinates[I Mod N,1])) /</w:t>
      </w:r>
    </w:p>
    <w:p w14:paraId="72FC5B39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           -VectorMultiplication;</w:t>
      </w:r>
    </w:p>
    <w:p w14:paraId="56448FDE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1F5022B9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lastRenderedPageBreak/>
        <w:t xml:space="preserve">                If Coordinates[(I + 1) mod N, 0] - Coordinates[I mod N, 0] = 0 Then</w:t>
      </w:r>
    </w:p>
    <w:p w14:paraId="6050DC56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Begin</w:t>
      </w:r>
    </w:p>
    <w:p w14:paraId="1921B3E0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3CFE49AE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    If Coordinates[(I + 1) Mod N,0] &gt; Coordinates[I Mod N,0] Then</w:t>
      </w:r>
    </w:p>
    <w:p w14:paraId="025D5F9F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    Begin</w:t>
      </w:r>
    </w:p>
    <w:p w14:paraId="532A0E35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        Max_X := Coordinates[(I + 1) Mod N,0];</w:t>
      </w:r>
    </w:p>
    <w:p w14:paraId="0F6FF0FC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        Min_X := Coordinates[I Mod N,0];</w:t>
      </w:r>
    </w:p>
    <w:p w14:paraId="547CA2FA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    End</w:t>
      </w:r>
    </w:p>
    <w:p w14:paraId="4C8529D6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    Else</w:t>
      </w:r>
    </w:p>
    <w:p w14:paraId="2BA2C87E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    Begin</w:t>
      </w:r>
    </w:p>
    <w:p w14:paraId="1EF243C5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        Max_X := Coordinates[I Mod N,0];</w:t>
      </w:r>
    </w:p>
    <w:p w14:paraId="4F1EA6AB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        Min_X := Coordinates[(I + 1) Mod N,0];</w:t>
      </w:r>
    </w:p>
    <w:p w14:paraId="65ECE09C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    End;</w:t>
      </w:r>
    </w:p>
    <w:p w14:paraId="4B71AF7E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    If (X_Test &gt; Min_X) And (X_Test &lt; Max_X) Then</w:t>
      </w:r>
    </w:p>
    <w:p w14:paraId="6366410C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        IsCorrectFigure := False;</w:t>
      </w:r>
    </w:p>
    <w:p w14:paraId="64DA661D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298C50EF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End</w:t>
      </w:r>
    </w:p>
    <w:p w14:paraId="0709B7F8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Else</w:t>
      </w:r>
    </w:p>
    <w:p w14:paraId="1AE36217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Begin</w:t>
      </w:r>
    </w:p>
    <w:p w14:paraId="2036BA4A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6E95699E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    If Coordinates[(J + 1) Mod N,0] &gt; Coordinates[J Mod N,0] Then</w:t>
      </w:r>
    </w:p>
    <w:p w14:paraId="7501D033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    Begin</w:t>
      </w:r>
    </w:p>
    <w:p w14:paraId="619D33D4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        Max_X := Coordinates[(J + 1) Mod N,0];</w:t>
      </w:r>
    </w:p>
    <w:p w14:paraId="66DA3D3B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        Min_X := Coordinates[J Mod N,0];</w:t>
      </w:r>
    </w:p>
    <w:p w14:paraId="5D6BEBE1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    End</w:t>
      </w:r>
    </w:p>
    <w:p w14:paraId="104502B7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    Else</w:t>
      </w:r>
    </w:p>
    <w:p w14:paraId="4285D024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    Begin</w:t>
      </w:r>
    </w:p>
    <w:p w14:paraId="228ECE9F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        Max_X := Coordinates[J Mod N,0];</w:t>
      </w:r>
    </w:p>
    <w:p w14:paraId="5B995F8F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        Min_X := Coordinates[(J + 1) Mod N,0];</w:t>
      </w:r>
    </w:p>
    <w:p w14:paraId="25F3DAD3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    End;</w:t>
      </w:r>
    </w:p>
    <w:p w14:paraId="171E9D62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    If (X_Test &gt; Min_X) And (X_Test &lt; Max_X) Then</w:t>
      </w:r>
    </w:p>
    <w:p w14:paraId="0C886C15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        IsCorrectFigure := False;</w:t>
      </w:r>
    </w:p>
    <w:p w14:paraId="68A70CEF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6BA82C93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End;</w:t>
      </w:r>
    </w:p>
    <w:p w14:paraId="2DC2F7FE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2BB09707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End;</w:t>
      </w:r>
    </w:p>
    <w:p w14:paraId="309EB386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End;</w:t>
      </w:r>
    </w:p>
    <w:p w14:paraId="5359D633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End;</w:t>
      </w:r>
    </w:p>
    <w:p w14:paraId="387B370C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69FB9D00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If (Not IsCorrectFigure) And (Not SameCoordinate) Then</w:t>
      </w:r>
    </w:p>
    <w:p w14:paraId="74C2FA70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Writeln</w:t>
      </w:r>
      <w:r w:rsidRPr="004C18C4">
        <w:rPr>
          <w:rFonts w:ascii="Consolas" w:eastAsia="Times New Roman" w:hAnsi="Consolas" w:cs="Times New Roman"/>
          <w:sz w:val="20"/>
          <w:szCs w:val="20"/>
          <w:lang w:val="ru-RU"/>
        </w:rPr>
        <w:t>('Ошибка! Стороны многоугольника пересекаются!');</w:t>
      </w:r>
    </w:p>
    <w:p w14:paraId="770E9B09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  <w:lang w:val="ru-RU"/>
        </w:rPr>
      </w:pPr>
    </w:p>
    <w:p w14:paraId="065EAE52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</w:t>
      </w:r>
      <w:r w:rsidRPr="004C18C4">
        <w:rPr>
          <w:rFonts w:ascii="Consolas" w:eastAsia="Times New Roman" w:hAnsi="Consolas" w:cs="Times New Roman"/>
          <w:sz w:val="20"/>
          <w:szCs w:val="20"/>
        </w:rPr>
        <w:t>If IsCorrectFigure Then</w:t>
      </w:r>
    </w:p>
    <w:p w14:paraId="7952319D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Begin</w:t>
      </w:r>
    </w:p>
    <w:p w14:paraId="61464C38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For I := Low(Coordinates) To High(Coordinates) Do</w:t>
      </w:r>
    </w:p>
    <w:p w14:paraId="60E6E7AB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Begin</w:t>
      </w:r>
    </w:p>
    <w:p w14:paraId="15527778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Vector[1,1] := Coordinates[(I + 1) Mod N,0] - Coordinates[I Mod N,0];</w:t>
      </w:r>
    </w:p>
    <w:p w14:paraId="17BE0319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Vector[1,2] := Coordinates[(I + 1) Mod N,1] - Coordinates[I Mod N,1];</w:t>
      </w:r>
    </w:p>
    <w:p w14:paraId="6F899B03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Vector[2,1] := Coordinates[(I + 2) Mod N,0] - Coordinates[(I + 1) Mod N,0];</w:t>
      </w:r>
    </w:p>
    <w:p w14:paraId="0D0CC67E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Vector[2,2] := Coordinates[(I + 2) Mod N,1] - Coordinates[(I + 1) Mod N,1];</w:t>
      </w:r>
    </w:p>
    <w:p w14:paraId="3E2781C0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VectorMultiplication := (Vector[1,1] * Vector[2,2] - Vector[2,1] * Vector[1,2]);</w:t>
      </w:r>
    </w:p>
    <w:p w14:paraId="0CA98283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5E00944F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If (VectorMultiplication * PrevVectorMultiplication &lt; 0) Then</w:t>
      </w:r>
    </w:p>
    <w:p w14:paraId="574687CB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NotConvexPolygon := False;</w:t>
      </w:r>
    </w:p>
    <w:p w14:paraId="47D46291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39D63D20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If VectorMultiplication = 0 Then</w:t>
      </w:r>
    </w:p>
    <w:p w14:paraId="6AF3D667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NotOnSameLine := False;</w:t>
      </w:r>
    </w:p>
    <w:p w14:paraId="27752F32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55A05BB7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PrevVectorMultiplication := VectorMultiplication;</w:t>
      </w:r>
    </w:p>
    <w:p w14:paraId="03EB716C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End;</w:t>
      </w:r>
    </w:p>
    <w:p w14:paraId="7A6AEBF6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End;</w:t>
      </w:r>
    </w:p>
    <w:p w14:paraId="72EB3141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43CD723D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If (IsCorrectFigure And (Not SameCoordinate)) Then</w:t>
      </w:r>
    </w:p>
    <w:p w14:paraId="3BA47018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Begin</w:t>
      </w:r>
    </w:p>
    <w:p w14:paraId="2E6D0BB5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If Not NotOnSameLine Then</w:t>
      </w:r>
    </w:p>
    <w:p w14:paraId="2866E111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Writeln('Ошибка! </w:t>
      </w:r>
      <w:r w:rsidRPr="004C18C4">
        <w:rPr>
          <w:rFonts w:ascii="Consolas" w:eastAsia="Times New Roman" w:hAnsi="Consolas" w:cs="Times New Roman"/>
          <w:sz w:val="20"/>
          <w:szCs w:val="20"/>
          <w:lang w:val="ru-RU"/>
        </w:rPr>
        <w:t>Стороны многоугольника лежат на одной прямой!')</w:t>
      </w:r>
    </w:p>
    <w:p w14:paraId="0DD51981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</w:t>
      </w:r>
      <w:r w:rsidRPr="004C18C4">
        <w:rPr>
          <w:rFonts w:ascii="Consolas" w:eastAsia="Times New Roman" w:hAnsi="Consolas" w:cs="Times New Roman"/>
          <w:sz w:val="20"/>
          <w:szCs w:val="20"/>
        </w:rPr>
        <w:t>Else If Not NotConvexPolygon Then</w:t>
      </w:r>
    </w:p>
    <w:p w14:paraId="4340128D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Writeln('Многоугольник не является выпуклым');</w:t>
      </w:r>
    </w:p>
    <w:p w14:paraId="0C1476E7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082240EE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lastRenderedPageBreak/>
        <w:t xml:space="preserve">        Max_X := Coordinates[0,0];</w:t>
      </w:r>
    </w:p>
    <w:p w14:paraId="2521A91A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Min_X := Coordinates[0,0];</w:t>
      </w:r>
    </w:p>
    <w:p w14:paraId="17611E98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Max_Y := Coordinates[0,1];</w:t>
      </w:r>
    </w:p>
    <w:p w14:paraId="03DF6006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Min_Y := Coordinates[0,1];</w:t>
      </w:r>
    </w:p>
    <w:p w14:paraId="2B737F80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08EF299F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For I := Low(Coordinates) To High(Coordinates) Do</w:t>
      </w:r>
    </w:p>
    <w:p w14:paraId="5A1C5D40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Begin</w:t>
      </w:r>
    </w:p>
    <w:p w14:paraId="0D324BB3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If Coordinates[I, 0] &lt; Min_X Then</w:t>
      </w:r>
    </w:p>
    <w:p w14:paraId="5D8ED7A2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Min_X := Coordinates[I,0];</w:t>
      </w:r>
    </w:p>
    <w:p w14:paraId="4BF3583D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If Coordinates[I, 0] &gt; Max_X Then</w:t>
      </w:r>
    </w:p>
    <w:p w14:paraId="518CF5B3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Max_X := Coordinates[I, 0];</w:t>
      </w:r>
    </w:p>
    <w:p w14:paraId="27BAB031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If Coordinates[I, 1] &lt; Min_Y Then</w:t>
      </w:r>
    </w:p>
    <w:p w14:paraId="40060B50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Min_Y := Coordinates[I, 1];</w:t>
      </w:r>
    </w:p>
    <w:p w14:paraId="42ECC8CA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If Coordinates[I, 1] &gt; Max_Y Then</w:t>
      </w:r>
    </w:p>
    <w:p w14:paraId="10DFC73A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    Max_Y := Coordinates[I, 1];</w:t>
      </w:r>
    </w:p>
    <w:p w14:paraId="73EAA760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End;</w:t>
      </w:r>
    </w:p>
    <w:p w14:paraId="0C240DA2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5E2BA7C9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Mid_X := (Min_X + Max_X) / 2;</w:t>
      </w:r>
    </w:p>
    <w:p w14:paraId="4BD0C31A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Mid_Y := (Min_Y + Max_Y) / 2;</w:t>
      </w:r>
    </w:p>
    <w:p w14:paraId="22D9AAAB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13751D05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For I := Low(Coordinates) To High(Coordinates) Do</w:t>
      </w:r>
    </w:p>
    <w:p w14:paraId="0EE6F374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Begin</w:t>
      </w:r>
    </w:p>
    <w:p w14:paraId="4D166A2E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Vector[1,1] := Coordinates[(I + 1) Mod N,0] - Mid_X;</w:t>
      </w:r>
    </w:p>
    <w:p w14:paraId="6FF433A9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Vector[1,2] := Coordinates[(I + 1) Mod N,1] - Mid_Y;</w:t>
      </w:r>
    </w:p>
    <w:p w14:paraId="066EC924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Vector[2,1] := Coordinates[(I + 2) Mod N,0] - Mid_X;</w:t>
      </w:r>
    </w:p>
    <w:p w14:paraId="63272F89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Vector[2,2] := Coordinates[(I + 2) Mod N,1] - Mid_Y;</w:t>
      </w:r>
    </w:p>
    <w:p w14:paraId="71578338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VectorMultiplication := abs(Vector[1,1] * Vector[2,2] - Vector[2,1] * Vector[1,2]);</w:t>
      </w:r>
    </w:p>
    <w:p w14:paraId="4551DD20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709CF01C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 SquareOfFigure := SquareOfFigure + (0.5 * (VectorMultiplication));</w:t>
      </w:r>
    </w:p>
    <w:p w14:paraId="4FB45A0E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End;</w:t>
      </w:r>
    </w:p>
    <w:p w14:paraId="54EFBCE7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0C2EC064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If NotOnSameLine And NotConvexPolygon Then</w:t>
      </w:r>
    </w:p>
    <w:p w14:paraId="789760F7" w14:textId="1846CEA9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       </w:t>
      </w:r>
      <w:r w:rsidR="003F6C98">
        <w:rPr>
          <w:rFonts w:ascii="Consolas" w:eastAsia="Times New Roman" w:hAnsi="Consolas" w:cs="Times New Roman"/>
          <w:sz w:val="20"/>
          <w:szCs w:val="20"/>
        </w:rPr>
        <w:tab/>
      </w:r>
      <w:r w:rsidRPr="004C18C4">
        <w:rPr>
          <w:rFonts w:ascii="Consolas" w:eastAsia="Times New Roman" w:hAnsi="Consolas" w:cs="Times New Roman"/>
          <w:sz w:val="20"/>
          <w:szCs w:val="20"/>
        </w:rPr>
        <w:t>Writeln('Площадь многоугольника = ', SquareOfFigure);</w:t>
      </w:r>
    </w:p>
    <w:p w14:paraId="626FDD1D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End;</w:t>
      </w:r>
    </w:p>
    <w:p w14:paraId="78828543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Coordinates := Nil;</w:t>
      </w:r>
    </w:p>
    <w:p w14:paraId="423F527A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124BE4F8" w14:textId="77777777" w:rsidR="004C18C4" w:rsidRPr="004C18C4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 xml:space="preserve">    Readln;</w:t>
      </w:r>
    </w:p>
    <w:p w14:paraId="140ECB03" w14:textId="049BBEFC" w:rsidR="00FB73A6" w:rsidRPr="00D572C8" w:rsidRDefault="004C18C4" w:rsidP="004C18C4">
      <w:pPr>
        <w:ind w:left="0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4C18C4">
        <w:rPr>
          <w:rFonts w:ascii="Consolas" w:eastAsia="Times New Roman" w:hAnsi="Consolas" w:cs="Times New Roman"/>
          <w:sz w:val="20"/>
          <w:szCs w:val="20"/>
        </w:rPr>
        <w:t>End.</w:t>
      </w:r>
    </w:p>
    <w:p w14:paraId="3B7641B8" w14:textId="1C57310C" w:rsidR="00E00FCC" w:rsidRPr="007B1F84" w:rsidRDefault="00E00FCC" w:rsidP="0007184E">
      <w:pPr>
        <w:ind w:left="0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7B1F84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7B1F84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</w:t>
      </w:r>
      <w:r w:rsidRPr="007B1F84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++:</w:t>
      </w:r>
    </w:p>
    <w:p w14:paraId="58015779" w14:textId="4685AD0D" w:rsidR="00F4643F" w:rsidRPr="007B1F84" w:rsidRDefault="00F4643F" w:rsidP="0007184E">
      <w:pPr>
        <w:ind w:left="0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8A71DDC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#include &lt;iostream&gt;</w:t>
      </w:r>
    </w:p>
    <w:p w14:paraId="7E316553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#include&lt;cmath&gt;</w:t>
      </w:r>
    </w:p>
    <w:p w14:paraId="48090A47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using namespace std;</w:t>
      </w:r>
    </w:p>
    <w:p w14:paraId="1DDC19A4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</w:p>
    <w:p w14:paraId="1FD065DF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int main()</w:t>
      </w:r>
    </w:p>
    <w:p w14:paraId="18E0E5D2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{</w:t>
      </w:r>
    </w:p>
    <w:p w14:paraId="06DD598C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setlocale(LC_ALL, "Russian");</w:t>
      </w:r>
    </w:p>
    <w:p w14:paraId="74C1026F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const float MIN = -10000;</w:t>
      </w:r>
    </w:p>
    <w:p w14:paraId="2B874D78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const float MAX = 10000;</w:t>
      </w:r>
    </w:p>
    <w:p w14:paraId="00B3B2DD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const int MIN_N = 3;</w:t>
      </w:r>
    </w:p>
    <w:p w14:paraId="08E17997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const int MAX_N = 10000;</w:t>
      </w:r>
    </w:p>
    <w:p w14:paraId="4D025D43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const int LENGTH_OF_ARR = 2;</w:t>
      </w:r>
    </w:p>
    <w:p w14:paraId="6EC0BCA6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 xml:space="preserve">int n = 0; </w:t>
      </w:r>
    </w:p>
    <w:p w14:paraId="731224A3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float vectorMultiplication;</w:t>
      </w:r>
    </w:p>
    <w:p w14:paraId="1A1476A1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float prevVectorMultiplication = 0;</w:t>
      </w:r>
    </w:p>
    <w:p w14:paraId="1E17CA3E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float xTest;</w:t>
      </w:r>
    </w:p>
    <w:p w14:paraId="11B67881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float maxX;</w:t>
      </w:r>
    </w:p>
    <w:p w14:paraId="2039A762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float minX;</w:t>
      </w:r>
    </w:p>
    <w:p w14:paraId="5ED72F1E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float maxY;</w:t>
      </w:r>
    </w:p>
    <w:p w14:paraId="00378DE9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float minY;</w:t>
      </w:r>
    </w:p>
    <w:p w14:paraId="6E4BC85B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float midX;</w:t>
      </w:r>
    </w:p>
    <w:p w14:paraId="6C524B69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float midY;</w:t>
      </w:r>
    </w:p>
    <w:p w14:paraId="2C23E937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float squareOfFigure = 0;</w:t>
      </w:r>
    </w:p>
    <w:p w14:paraId="78B6B65F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bool isCorrect = true;</w:t>
      </w:r>
    </w:p>
    <w:p w14:paraId="147F6116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bool notConvexPolygon = true;</w:t>
      </w:r>
    </w:p>
    <w:p w14:paraId="75BC4528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bool notOnSameLine = true;</w:t>
      </w:r>
    </w:p>
    <w:p w14:paraId="52B60A43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bool isCorrectFigure = true;</w:t>
      </w:r>
    </w:p>
    <w:p w14:paraId="2CB49A90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bool sameCoordinate = true;</w:t>
      </w:r>
    </w:p>
    <w:p w14:paraId="279A4135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</w:p>
    <w:p w14:paraId="63C45F40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cout &lt;&lt; "Эта программа находит площадь N-угольника.\n";</w:t>
      </w:r>
    </w:p>
    <w:p w14:paraId="7F8701A6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</w:p>
    <w:p w14:paraId="7957309E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do</w:t>
      </w:r>
    </w:p>
    <w:p w14:paraId="20F10C38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{</w:t>
      </w:r>
    </w:p>
    <w:p w14:paraId="5A6E8CB2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sCorrect = false;</w:t>
      </w:r>
    </w:p>
    <w:p w14:paraId="5E186606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cout &lt;&lt; "</w:t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Введите</w:t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 xml:space="preserve"> </w:t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количство</w:t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 xml:space="preserve"> </w:t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вершин</w:t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 xml:space="preserve"> [" &lt;&lt; MIN_N &lt;&lt; "; " &lt;&lt; MAX_N &lt;&lt; "]:\n";</w:t>
      </w:r>
    </w:p>
    <w:p w14:paraId="690EDA74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cin &gt;&gt; n;</w:t>
      </w:r>
    </w:p>
    <w:p w14:paraId="79DF9204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 xml:space="preserve">if (cin.get() != </w:t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'\n')</w:t>
      </w:r>
    </w:p>
    <w:p w14:paraId="10F1A9A7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  <w:t>{</w:t>
      </w:r>
    </w:p>
    <w:p w14:paraId="22062B6F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  <w:t>isCorrect = true;</w:t>
      </w:r>
    </w:p>
    <w:p w14:paraId="61BD0AE7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  <w:t>cout &lt;&lt; "Проверьте корректность ввода данных!\n";</w:t>
      </w:r>
    </w:p>
    <w:p w14:paraId="2C5827FF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cin.clear();</w:t>
      </w:r>
    </w:p>
    <w:p w14:paraId="4D032093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while (cin.get() != '\n');</w:t>
      </w:r>
    </w:p>
    <w:p w14:paraId="0C05976C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4D8ED2EA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f (!isCorrect &amp;&amp; ((n &lt; MIN_N) || (n &gt; MAX_N)))</w:t>
      </w:r>
    </w:p>
    <w:p w14:paraId="7B3E3C30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{</w:t>
      </w:r>
    </w:p>
    <w:p w14:paraId="1D97EDD5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  <w:t>isCorrect = true;</w:t>
      </w:r>
    </w:p>
    <w:p w14:paraId="688BC989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  <w:t xml:space="preserve">cout &lt;&lt; "Значение не попадает в диапазон!" </w:t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&lt;&lt; endl;</w:t>
      </w:r>
    </w:p>
    <w:p w14:paraId="55BF7FB5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2E933505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 while (isCorrect);</w:t>
      </w:r>
    </w:p>
    <w:p w14:paraId="6065DABB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</w:p>
    <w:p w14:paraId="3E851093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float **coordinates = new float* [n];</w:t>
      </w:r>
    </w:p>
    <w:p w14:paraId="11D9ACAD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</w:p>
    <w:p w14:paraId="66C21115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for (int i = 0; i &lt; n; i++)</w:t>
      </w:r>
    </w:p>
    <w:p w14:paraId="3E164139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{</w:t>
      </w:r>
    </w:p>
    <w:p w14:paraId="76D10570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coordinates[i] = new float[LENGTH_OF_ARR];</w:t>
      </w:r>
    </w:p>
    <w:p w14:paraId="4BCAA2CE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37D4A243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</w:p>
    <w:p w14:paraId="7361AD9E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for (int i = 0; i &lt; n; i++)</w:t>
      </w:r>
    </w:p>
    <w:p w14:paraId="054E78F8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{</w:t>
      </w:r>
    </w:p>
    <w:p w14:paraId="2E836B3B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  <w:t>cout &lt;&lt; "Введите " &lt;&lt; i + 1 &lt;&lt; " пару координат(X, Y)\n";</w:t>
      </w:r>
    </w:p>
    <w:p w14:paraId="02B58590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</w:p>
    <w:p w14:paraId="08D19199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do</w:t>
      </w:r>
    </w:p>
    <w:p w14:paraId="6ACB5B78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{</w:t>
      </w:r>
    </w:p>
    <w:p w14:paraId="168106F8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sCorrect = false;</w:t>
      </w:r>
    </w:p>
    <w:p w14:paraId="6EF51083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cout &lt;&lt; "</w:t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Введите</w:t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 xml:space="preserve"> X [" &lt;&lt; MIN &lt;&lt; "; " &lt;&lt; MAX &lt;&lt; "]:\n";</w:t>
      </w:r>
    </w:p>
    <w:p w14:paraId="4A87692D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cin &gt;&gt; coordinates[i][0];</w:t>
      </w:r>
    </w:p>
    <w:p w14:paraId="47DAB94A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 xml:space="preserve">if (cin.get() != </w:t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'\n')</w:t>
      </w:r>
    </w:p>
    <w:p w14:paraId="2D0332D6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  <w:t>{</w:t>
      </w:r>
    </w:p>
    <w:p w14:paraId="6EC2053F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  <w:t>isCorrect = true;</w:t>
      </w:r>
    </w:p>
    <w:p w14:paraId="245022FF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  <w:t>cout &lt;&lt; "Проверьте корректность ввода данных!\n";</w:t>
      </w:r>
    </w:p>
    <w:p w14:paraId="315B53B3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cin.clear();</w:t>
      </w:r>
    </w:p>
    <w:p w14:paraId="17A6C34F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while (cin.get() != '\n');</w:t>
      </w:r>
    </w:p>
    <w:p w14:paraId="739F79E6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48146257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f (!isCorrect &amp;&amp; ((coordinates[i][0] &lt; MIN) || (coordinates[i][0] &gt; MAX)))</w:t>
      </w:r>
    </w:p>
    <w:p w14:paraId="510D9220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{</w:t>
      </w:r>
    </w:p>
    <w:p w14:paraId="10ABAC65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  <w:t>isCorrect = true;</w:t>
      </w:r>
    </w:p>
    <w:p w14:paraId="25015F35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  <w:t xml:space="preserve">cout &lt;&lt; "Значение не попадает в диапазон!" </w:t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&lt;&lt; endl;</w:t>
      </w:r>
    </w:p>
    <w:p w14:paraId="40AE36CA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7678C89C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 while (isCorrect);</w:t>
      </w:r>
    </w:p>
    <w:p w14:paraId="12B4F1B9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</w:p>
    <w:p w14:paraId="42AA1329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do</w:t>
      </w:r>
    </w:p>
    <w:p w14:paraId="11ADD447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{</w:t>
      </w:r>
    </w:p>
    <w:p w14:paraId="54B56D1A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sCorrect = false;</w:t>
      </w:r>
    </w:p>
    <w:p w14:paraId="4F2758F5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cout &lt;&lt; "</w:t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Введите</w:t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 xml:space="preserve"> Y [" &lt;&lt; MIN &lt;&lt; "; " &lt;&lt; MAX &lt;&lt; "]:\n";</w:t>
      </w:r>
    </w:p>
    <w:p w14:paraId="338C9907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cin &gt;&gt; coordinates[i][1];</w:t>
      </w:r>
    </w:p>
    <w:p w14:paraId="33D77C35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 xml:space="preserve">if (cin.get() != </w:t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'\n')</w:t>
      </w:r>
    </w:p>
    <w:p w14:paraId="6CC4CED9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  <w:t>{</w:t>
      </w:r>
    </w:p>
    <w:p w14:paraId="5540539E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  <w:t>isCorrect = true;</w:t>
      </w:r>
    </w:p>
    <w:p w14:paraId="1FD4A6BF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  <w:t>cout &lt;&lt; "Проверьте корректность ввода данных!\n";</w:t>
      </w:r>
    </w:p>
    <w:p w14:paraId="3C0DB8C4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cin.clear();</w:t>
      </w:r>
    </w:p>
    <w:p w14:paraId="757606B3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while (cin.get() != '\n');</w:t>
      </w:r>
    </w:p>
    <w:p w14:paraId="4BEBF684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365CF89A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f (!isCorrect &amp;&amp; ((coordinates[i][1] &lt; MIN) || (coordinates[i][1] &gt; MAX)))</w:t>
      </w:r>
    </w:p>
    <w:p w14:paraId="27B9ECD6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{</w:t>
      </w:r>
    </w:p>
    <w:p w14:paraId="22BF8CC2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  <w:t>isCorrect = true;</w:t>
      </w:r>
    </w:p>
    <w:p w14:paraId="2987BF1A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  <w:t xml:space="preserve">cout &lt;&lt; "Значение не попадает в диапазон!" </w:t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&lt;&lt; endl;</w:t>
      </w:r>
    </w:p>
    <w:p w14:paraId="57BB0D01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3DEEC0EC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 while (isCorrect);</w:t>
      </w:r>
    </w:p>
    <w:p w14:paraId="0B6BE43F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451FF571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</w:p>
    <w:p w14:paraId="7617BE7F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nt i = 0;</w:t>
      </w:r>
    </w:p>
    <w:p w14:paraId="07F41529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nt j = 0;</w:t>
      </w:r>
    </w:p>
    <w:p w14:paraId="39DC85A9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while ((i &lt; n) &amp;&amp; (sameCoordinate))</w:t>
      </w:r>
    </w:p>
    <w:p w14:paraId="5C006DF9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lastRenderedPageBreak/>
        <w:tab/>
        <w:t>{</w:t>
      </w:r>
    </w:p>
    <w:p w14:paraId="1787D189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j = i + 1;</w:t>
      </w:r>
    </w:p>
    <w:p w14:paraId="507E33B5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while ((j &lt; n) &amp;&amp; (sameCoordinate))</w:t>
      </w:r>
    </w:p>
    <w:p w14:paraId="149296C6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{</w:t>
      </w:r>
    </w:p>
    <w:p w14:paraId="56AEF29C" w14:textId="6828C77E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f ((coordinates[i][0] == coordinates[j][0]) &amp;&amp; (coordinates[i][1] ==</w:t>
      </w:r>
      <w:r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 xml:space="preserve"> coordinates[j][1]))</w:t>
      </w:r>
    </w:p>
    <w:p w14:paraId="109E2BDB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{</w:t>
      </w:r>
    </w:p>
    <w:p w14:paraId="1F053A97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  <w:t>cout &lt;&lt; "Ошибка! Введенные координаты равны!\n";</w:t>
      </w:r>
    </w:p>
    <w:p w14:paraId="26A57804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sameCoordinate = false;</w:t>
      </w:r>
    </w:p>
    <w:p w14:paraId="34F9FE08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759344CE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j++;</w:t>
      </w:r>
    </w:p>
    <w:p w14:paraId="2DC3931D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42EF982D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++;</w:t>
      </w:r>
    </w:p>
    <w:p w14:paraId="7CADCB9D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32693B00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</w:p>
    <w:p w14:paraId="0A09374F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float vec[2][2];</w:t>
      </w:r>
    </w:p>
    <w:p w14:paraId="1E9B900B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</w:p>
    <w:p w14:paraId="50F1AE44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for (int i = 0; i &lt; n; i++)</w:t>
      </w:r>
    </w:p>
    <w:p w14:paraId="62B7505A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{</w:t>
      </w:r>
    </w:p>
    <w:p w14:paraId="2D926AE2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for (int j = i + 2; j &lt; n; j++)</w:t>
      </w:r>
    </w:p>
    <w:p w14:paraId="651B1FF0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{</w:t>
      </w:r>
    </w:p>
    <w:p w14:paraId="5CA53119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vec[0][0] = coordinates[(i + 1) % n][0] - coordinates[i % n][0];</w:t>
      </w:r>
    </w:p>
    <w:p w14:paraId="48597009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vec[0][1] = coordinates[(i + 1) % n][1] - coordinates[i % n][1];</w:t>
      </w:r>
    </w:p>
    <w:p w14:paraId="2A2BEEF3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vec[1][0] = coordinates[(j + 1) % n][0] - coordinates[j % n][0];</w:t>
      </w:r>
    </w:p>
    <w:p w14:paraId="727AA668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vec[1][1] = coordinates[(j + 1) % n][1] - coordinates[j % n][1];</w:t>
      </w:r>
    </w:p>
    <w:p w14:paraId="664EE495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vectorMultiplication = vec[0][0] * vec[1][1] - vec[1][0] * vec[0][1];</w:t>
      </w:r>
    </w:p>
    <w:p w14:paraId="7BA40B41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</w:p>
    <w:p w14:paraId="5F50C8BA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f (vectorMultiplication != 0)</w:t>
      </w:r>
    </w:p>
    <w:p w14:paraId="39317B2F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{</w:t>
      </w:r>
    </w:p>
    <w:p w14:paraId="3A4F9E54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 xml:space="preserve">xTest = ((coordinates[i % n][0] * vec[0][1] * vec[1][0]) - </w:t>
      </w:r>
    </w:p>
    <w:p w14:paraId="1B79D7B5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 xml:space="preserve">     (coordinates[j % n][0] * vec[1][1] * vec[0][0]) + </w:t>
      </w:r>
    </w:p>
    <w:p w14:paraId="2C54F067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 xml:space="preserve">     (vec[1][1] * vec[1][0] * (coordinates[j % n][1]) - </w:t>
      </w:r>
    </w:p>
    <w:p w14:paraId="51977B5B" w14:textId="18A34405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 xml:space="preserve"> </w:t>
      </w:r>
      <w:r w:rsidR="0026314A" w:rsidRPr="006708DA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 xml:space="preserve"> </w:t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coordinates[i % n][1])) / - vectorMultiplication;</w:t>
      </w:r>
    </w:p>
    <w:p w14:paraId="3B642707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f ((coordinates[(i + 1) % n][0] - coordinates[i % n][0]) == 0)</w:t>
      </w:r>
    </w:p>
    <w:p w14:paraId="0C3A10A3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{</w:t>
      </w:r>
    </w:p>
    <w:p w14:paraId="2A9CEF91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f (coordinates[(i + 1) % n][0] &gt; coordinates[i % n][0])</w:t>
      </w:r>
    </w:p>
    <w:p w14:paraId="619F69E9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{</w:t>
      </w:r>
    </w:p>
    <w:p w14:paraId="3BAF007D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maxX = coordinates[(i + 1) % n][0];</w:t>
      </w:r>
    </w:p>
    <w:p w14:paraId="43B28404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minX = coordinates[i % n][0];</w:t>
      </w:r>
    </w:p>
    <w:p w14:paraId="327F67AB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5CB8D945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else</w:t>
      </w:r>
    </w:p>
    <w:p w14:paraId="3A741737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{</w:t>
      </w:r>
    </w:p>
    <w:p w14:paraId="12AB6915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minX = coordinates[(i + 1) % n][0];</w:t>
      </w:r>
    </w:p>
    <w:p w14:paraId="54EB04C6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maxX = coordinates[i % n][0];</w:t>
      </w:r>
    </w:p>
    <w:p w14:paraId="5722F7F8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738FCF57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f ((xTest &gt; minX) &amp;&amp; (xTest &lt; maxX))</w:t>
      </w:r>
    </w:p>
    <w:p w14:paraId="6F122C2C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{</w:t>
      </w:r>
    </w:p>
    <w:p w14:paraId="27357FA8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sCorrectFigure = false;</w:t>
      </w:r>
    </w:p>
    <w:p w14:paraId="4A6F2A9F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25C2E064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402732DF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else</w:t>
      </w:r>
    </w:p>
    <w:p w14:paraId="3AD766FC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{</w:t>
      </w:r>
    </w:p>
    <w:p w14:paraId="7496A072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f (coordinates[(j + 1) % n][0] &gt; coordinates[j % n][0])</w:t>
      </w:r>
    </w:p>
    <w:p w14:paraId="51961984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{</w:t>
      </w:r>
    </w:p>
    <w:p w14:paraId="065DD092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maxX = coordinates[(j + 1) % n][0];</w:t>
      </w:r>
    </w:p>
    <w:p w14:paraId="58172EEE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minX = coordinates[j % n][0];</w:t>
      </w:r>
    </w:p>
    <w:p w14:paraId="0C703BA7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48AD2B51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else</w:t>
      </w:r>
    </w:p>
    <w:p w14:paraId="36639E5D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{</w:t>
      </w:r>
    </w:p>
    <w:p w14:paraId="26BF2AC1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minX = coordinates[(j + 1) % n][0];</w:t>
      </w:r>
    </w:p>
    <w:p w14:paraId="0ED80735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maxX = coordinates[j % n][0];</w:t>
      </w:r>
    </w:p>
    <w:p w14:paraId="10992E9C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5F9DCC8B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f ((xTest &gt; minX) &amp;&amp; (xTest &lt; maxX))</w:t>
      </w:r>
    </w:p>
    <w:p w14:paraId="43BCE157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{</w:t>
      </w:r>
    </w:p>
    <w:p w14:paraId="401D8F36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sCorrectFigure = false;</w:t>
      </w:r>
    </w:p>
    <w:p w14:paraId="490BE4D5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68568D87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5B805F30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66D0AAE6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6E391A0F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1FA9AFDB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</w:p>
    <w:p w14:paraId="4BCC2885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f ((!isCorrectFigure) &amp;&amp; (!sameCoordinate))</w:t>
      </w:r>
    </w:p>
    <w:p w14:paraId="723B467D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{</w:t>
      </w:r>
    </w:p>
    <w:p w14:paraId="670C10E2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lastRenderedPageBreak/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  <w:t>cout &lt;&lt; "Ошибка! Стороны многоугольника пересекаются!\n";</w:t>
      </w:r>
    </w:p>
    <w:p w14:paraId="54F0A875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}</w:t>
      </w:r>
    </w:p>
    <w:p w14:paraId="2F7B8219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</w:p>
    <w:p w14:paraId="303ABAA5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f (isCorrectFigure)</w:t>
      </w:r>
    </w:p>
    <w:p w14:paraId="5817234F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{</w:t>
      </w:r>
    </w:p>
    <w:p w14:paraId="0AB25F99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for (int i = 0; i &lt; n; i++)</w:t>
      </w:r>
    </w:p>
    <w:p w14:paraId="780A3883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{</w:t>
      </w:r>
    </w:p>
    <w:p w14:paraId="3B26E1D1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vec[0][0] = coordinates[(i + 1) % n][0] - coordinates[i % n][0];</w:t>
      </w:r>
    </w:p>
    <w:p w14:paraId="5DB1DBE0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vec[0][1] = coordinates[(i + 1) % n][1] - coordinates[i % n][1];</w:t>
      </w:r>
    </w:p>
    <w:p w14:paraId="0B4D0F1F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vec[1][0] = coordinates[(i + 2) % n][0] - coordinates[(i + 1) % n][0];</w:t>
      </w:r>
    </w:p>
    <w:p w14:paraId="2649DD93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vec[1][1] = coordinates[(i + 2) % n][1] - coordinates[(i + 1) % n][1];</w:t>
      </w:r>
    </w:p>
    <w:p w14:paraId="7AC6048D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vectorMultiplication = vec[0][0] * vec[1][1] - vec[1][0] * vec[0][1];</w:t>
      </w:r>
    </w:p>
    <w:p w14:paraId="19A97F40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</w:p>
    <w:p w14:paraId="16836EA1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f (vectorMultiplication * prevVectorMultiplication &lt; 0)</w:t>
      </w:r>
    </w:p>
    <w:p w14:paraId="4B37C8B1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{</w:t>
      </w:r>
    </w:p>
    <w:p w14:paraId="361AFC9A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notConvexPolygon = false;</w:t>
      </w:r>
    </w:p>
    <w:p w14:paraId="445972AB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3690D1FA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f (vectorMultiplication == 0)</w:t>
      </w:r>
    </w:p>
    <w:p w14:paraId="6CD44513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{</w:t>
      </w:r>
    </w:p>
    <w:p w14:paraId="266AE144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notOnSameLine = false;</w:t>
      </w:r>
    </w:p>
    <w:p w14:paraId="6D50AED0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4B4F5BD8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prevVectorMultiplication = vectorMultiplication;</w:t>
      </w:r>
    </w:p>
    <w:p w14:paraId="3E835818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4FD75667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131A846A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</w:p>
    <w:p w14:paraId="7B56858F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f ((isCorrectFigure) &amp;&amp; (!sameCoordinate))</w:t>
      </w:r>
    </w:p>
    <w:p w14:paraId="414EC1D9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{</w:t>
      </w:r>
    </w:p>
    <w:p w14:paraId="056F8843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f (!notOnSameLine)</w:t>
      </w:r>
    </w:p>
    <w:p w14:paraId="22CB316E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{</w:t>
      </w:r>
    </w:p>
    <w:p w14:paraId="6834208D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  <w:t>cout &lt;&lt; "Ошибка! Стороны многоугольника лежат на одной прямой!\n";</w:t>
      </w:r>
    </w:p>
    <w:p w14:paraId="32D1A807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  <w:t>}</w:t>
      </w:r>
    </w:p>
    <w:p w14:paraId="3027D01D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  <w:t>else if (!notConvexPolygon)</w:t>
      </w:r>
    </w:p>
    <w:p w14:paraId="0267AB86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  <w:t>{</w:t>
      </w:r>
    </w:p>
    <w:p w14:paraId="5E2BF5FD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  <w:t>cout &lt;&lt; "Многоугольник не является выпуклым";</w:t>
      </w:r>
    </w:p>
    <w:p w14:paraId="5788E199" w14:textId="77777777" w:rsidR="003F6C98" w:rsidRPr="006708DA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6708DA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}</w:t>
      </w:r>
    </w:p>
    <w:p w14:paraId="394390A3" w14:textId="77777777" w:rsidR="003F6C98" w:rsidRPr="006708DA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</w:p>
    <w:p w14:paraId="70107FD3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6708DA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6708DA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maxX = coordinates[0][0];</w:t>
      </w:r>
    </w:p>
    <w:p w14:paraId="4404ADD9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minX = coordinates[0][0];</w:t>
      </w:r>
    </w:p>
    <w:p w14:paraId="028E42C4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maxY = coordinates[0][1];</w:t>
      </w:r>
    </w:p>
    <w:p w14:paraId="26A40005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minY = coordinates[0][1];</w:t>
      </w:r>
    </w:p>
    <w:p w14:paraId="7CA176BD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</w:p>
    <w:p w14:paraId="595526F9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for (int i = 0; i &lt; n; i++)</w:t>
      </w:r>
    </w:p>
    <w:p w14:paraId="32C4F11B" w14:textId="77777777" w:rsidR="003F6C98" w:rsidRPr="006708DA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6708DA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{</w:t>
      </w:r>
    </w:p>
    <w:p w14:paraId="486259B2" w14:textId="77777777" w:rsidR="003F6C98" w:rsidRPr="006708DA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6708DA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6708DA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6708DA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f (coordinates[i][0] &lt; minX)</w:t>
      </w:r>
    </w:p>
    <w:p w14:paraId="0017E70C" w14:textId="77777777" w:rsidR="003F6C98" w:rsidRPr="006708DA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6708DA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6708DA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6708DA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{</w:t>
      </w:r>
    </w:p>
    <w:p w14:paraId="3007619F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6708DA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6708DA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6708DA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6708DA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minX = coordinates[i][0];</w:t>
      </w:r>
    </w:p>
    <w:p w14:paraId="2638D553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6D5C99FB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f (coordinates[i][0] &gt; maxX)</w:t>
      </w:r>
    </w:p>
    <w:p w14:paraId="148C214E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{</w:t>
      </w:r>
    </w:p>
    <w:p w14:paraId="5EE66F32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maxX = coordinates[i][0];</w:t>
      </w:r>
    </w:p>
    <w:p w14:paraId="4944C467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6E2F8B31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f (coordinates[i][1] &lt; minY)</w:t>
      </w:r>
    </w:p>
    <w:p w14:paraId="30FBC698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{</w:t>
      </w:r>
    </w:p>
    <w:p w14:paraId="45FE8F5C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minY = coordinates[i][1];</w:t>
      </w:r>
    </w:p>
    <w:p w14:paraId="51CE839A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7A9B9A36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f (coordinates[i][1] &gt; maxY)</w:t>
      </w:r>
    </w:p>
    <w:p w14:paraId="3E77FFB4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{</w:t>
      </w:r>
    </w:p>
    <w:p w14:paraId="1C99806C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maxY = coordinates[i][1];</w:t>
      </w:r>
    </w:p>
    <w:p w14:paraId="47E07584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09093155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40B63E54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</w:p>
    <w:p w14:paraId="2A81FC0D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midX = (minX + maxX) / 2;</w:t>
      </w:r>
    </w:p>
    <w:p w14:paraId="57AF48E7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midY = (minY + maxY) / 2;</w:t>
      </w:r>
    </w:p>
    <w:p w14:paraId="7A8C9903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</w:p>
    <w:p w14:paraId="7ED6F2C9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for (int i = 0; i &lt; n; i++)</w:t>
      </w:r>
    </w:p>
    <w:p w14:paraId="172CFC0A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{</w:t>
      </w:r>
    </w:p>
    <w:p w14:paraId="33CDB837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vec[0][0] = coordinates[(i + 1) % n][0] - midX;</w:t>
      </w:r>
    </w:p>
    <w:p w14:paraId="7620F2BD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vec[0][1] = coordinates[(i + 1) % n][1] - midY;</w:t>
      </w:r>
    </w:p>
    <w:p w14:paraId="690D37EA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vec[1][0] = coordinates[(i + 2) % n][0] - midX;</w:t>
      </w:r>
    </w:p>
    <w:p w14:paraId="3B270491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vec[1][1] = coordinates[(i + 2) % n][1] - midY;</w:t>
      </w:r>
    </w:p>
    <w:p w14:paraId="62E7127A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vectorMultiplication = abs(vec[0][0] * vec[1][1] - vec[1][0] * vec[0][1]);</w:t>
      </w:r>
    </w:p>
    <w:p w14:paraId="55BCD06C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squareOfFigure = squareOfFigure + ((0.5) * vectorMultiplication);</w:t>
      </w:r>
    </w:p>
    <w:p w14:paraId="4794B3F9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2EC93126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</w:p>
    <w:p w14:paraId="776F4289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f (notOnSameLine &amp;&amp; notConvexPolygon)</w:t>
      </w:r>
    </w:p>
    <w:p w14:paraId="025889C5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{</w:t>
      </w:r>
    </w:p>
    <w:p w14:paraId="19A9F1C2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cout &lt;&lt; "</w:t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Площадь</w:t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 xml:space="preserve"> </w:t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многоугольника</w:t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 xml:space="preserve"> =  " &lt;&lt; squareOfFigure &lt;&lt; "\n\n";</w:t>
      </w:r>
    </w:p>
    <w:p w14:paraId="27AC52E2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18F46373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7297E0DB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</w:p>
    <w:p w14:paraId="479A2699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for (int i = 0; i &lt; n; i++)</w:t>
      </w:r>
    </w:p>
    <w:p w14:paraId="7FC78AED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{</w:t>
      </w:r>
    </w:p>
    <w:p w14:paraId="2529B404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delete[] coordinates[i];</w:t>
      </w:r>
    </w:p>
    <w:p w14:paraId="4BEBB221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2C1D6A11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delete[] coordinates;</w:t>
      </w:r>
    </w:p>
    <w:p w14:paraId="7F7ACBFD" w14:textId="77777777" w:rsidR="003F6C98" w:rsidRPr="003F6C98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</w:p>
    <w:p w14:paraId="24F0A37F" w14:textId="77777777" w:rsidR="003F6C98" w:rsidRPr="006708DA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3F6C98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6708DA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return 0;</w:t>
      </w:r>
    </w:p>
    <w:p w14:paraId="3EBCF8E8" w14:textId="77777777" w:rsidR="003F6C98" w:rsidRPr="006708DA" w:rsidRDefault="003F6C98" w:rsidP="003F6C98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6708DA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}</w:t>
      </w:r>
    </w:p>
    <w:p w14:paraId="42C407CF" w14:textId="77777777" w:rsidR="00E00FCC" w:rsidRPr="00DB2321" w:rsidRDefault="00E00FCC" w:rsidP="0007184E">
      <w:pPr>
        <w:ind w:left="0" w:right="-858" w:firstLine="85"/>
        <w:rPr>
          <w:rFonts w:ascii="Consolas" w:eastAsia="Times New Roman" w:hAnsi="Consolas" w:cs="Times New Roman"/>
          <w:bCs/>
          <w:sz w:val="20"/>
          <w:szCs w:val="20"/>
        </w:rPr>
      </w:pPr>
    </w:p>
    <w:p w14:paraId="0CFFDBAB" w14:textId="77777777" w:rsidR="00E00FCC" w:rsidRPr="00D572C8" w:rsidRDefault="00E00FCC" w:rsidP="0007184E">
      <w:pPr>
        <w:autoSpaceDE w:val="0"/>
        <w:autoSpaceDN w:val="0"/>
        <w:adjustRightInd w:val="0"/>
        <w:ind w:left="0" w:firstLine="85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4E9ADAF4" w14:textId="4DF27133" w:rsidR="00E00FCC" w:rsidRDefault="00E00FCC" w:rsidP="0007184E">
      <w:pPr>
        <w:ind w:left="0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D572C8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D572C8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D572C8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68ED8DB0" w14:textId="7C6182CF" w:rsidR="00FD54E3" w:rsidRDefault="00FD54E3" w:rsidP="0007184E">
      <w:pPr>
        <w:ind w:left="0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8CB5E8B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>import java.util.Scanner;</w:t>
      </w:r>
    </w:p>
    <w:p w14:paraId="2CF70471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</w:p>
    <w:p w14:paraId="1B7225F7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>public class Main {</w:t>
      </w:r>
    </w:p>
    <w:p w14:paraId="05273014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main(String[] args) {</w:t>
      </w:r>
    </w:p>
    <w:p w14:paraId="4B6C1D59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Scanner in = new Scanner(System.in);</w:t>
      </w:r>
    </w:p>
    <w:p w14:paraId="0DAEAE03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final int MIN = -10000;</w:t>
      </w:r>
    </w:p>
    <w:p w14:paraId="015651EE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final int MAX = 10000;</w:t>
      </w:r>
    </w:p>
    <w:p w14:paraId="6791CAB6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final int MIN_N = 3;</w:t>
      </w:r>
    </w:p>
    <w:p w14:paraId="5F1A8B3F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final int MAX_N = 10000;</w:t>
      </w:r>
    </w:p>
    <w:p w14:paraId="185CE11B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final int LENGTH_OF_ARR = 2;</w:t>
      </w:r>
    </w:p>
    <w:p w14:paraId="3E348DE5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int n = 0;</w:t>
      </w:r>
    </w:p>
    <w:p w14:paraId="01344FCE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float vectorMultiplication;</w:t>
      </w:r>
    </w:p>
    <w:p w14:paraId="4EE63B7F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float prevVectorMultiplication = 0;</w:t>
      </w:r>
    </w:p>
    <w:p w14:paraId="718550AD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float xTest;</w:t>
      </w:r>
    </w:p>
    <w:p w14:paraId="2274E47A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float maxX;</w:t>
      </w:r>
    </w:p>
    <w:p w14:paraId="796DD7E3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float minX;</w:t>
      </w:r>
    </w:p>
    <w:p w14:paraId="060008D1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float maxY;</w:t>
      </w:r>
    </w:p>
    <w:p w14:paraId="4A5EFC63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float minY;</w:t>
      </w:r>
    </w:p>
    <w:p w14:paraId="3905403A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float midX;</w:t>
      </w:r>
    </w:p>
    <w:p w14:paraId="197DB7E1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float midY;</w:t>
      </w:r>
    </w:p>
    <w:p w14:paraId="0703FF2B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double squareOfFigure = 0;</w:t>
      </w:r>
    </w:p>
    <w:p w14:paraId="3F60D296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boolean isCorrect = true;</w:t>
      </w:r>
    </w:p>
    <w:p w14:paraId="007BA6A7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boolean notConvexPolygon = true;</w:t>
      </w:r>
    </w:p>
    <w:p w14:paraId="22B50633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boolean notOnSameLine = true;</w:t>
      </w:r>
    </w:p>
    <w:p w14:paraId="15BB887B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boolean isCorrectFigure = true;</w:t>
      </w:r>
    </w:p>
    <w:p w14:paraId="566F8D45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boolean sameCoordinate = true;</w:t>
      </w:r>
    </w:p>
    <w:p w14:paraId="108B6334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</w:p>
    <w:p w14:paraId="4E69767D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System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println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Эта программа находит площадь 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-угольника:\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3EF386E1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</w:p>
    <w:p w14:paraId="1F8A4E0A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do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{</w:t>
      </w:r>
    </w:p>
    <w:p w14:paraId="17E0A97B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isCorrect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= 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false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20D290FA" w14:textId="3B324ED2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("Введите количество вершин многоугольника</w:t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  <w:t xml:space="preserve"> 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[" + 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MIN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_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"; " + 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MAX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_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"]: ");</w:t>
      </w:r>
    </w:p>
    <w:p w14:paraId="491090A0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try {</w:t>
      </w:r>
    </w:p>
    <w:p w14:paraId="1B8920BF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n = Integer.parseInt(in.nextLine());</w:t>
      </w:r>
    </w:p>
    <w:p w14:paraId="76B9F1F6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NumberFormatException e) {</w:t>
      </w:r>
    </w:p>
    <w:p w14:paraId="56845B82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.out.print("Проверьте корректность ввода данных!\n");</w:t>
      </w:r>
    </w:p>
    <w:p w14:paraId="2EB76EDB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isCorrect = true;</w:t>
      </w:r>
    </w:p>
    <w:p w14:paraId="4E249F39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6DFD3B79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if ( !isCorrect &amp;&amp; ((n &lt; MIN_N) || (n &gt; MAX_N))) {</w:t>
      </w:r>
    </w:p>
    <w:p w14:paraId="26DF9522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("Значение не попадает в диапазон!\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6A68FCB6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isCorrect = true;</w:t>
      </w:r>
    </w:p>
    <w:p w14:paraId="58B3B745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018AB427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} while (isCorrect);</w:t>
      </w:r>
    </w:p>
    <w:p w14:paraId="412DE6BA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</w:p>
    <w:p w14:paraId="18F94E02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float[][] coordinates = new float[n][LENGTH_OF_ARR];</w:t>
      </w:r>
    </w:p>
    <w:p w14:paraId="2F3258E7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</w:p>
    <w:p w14:paraId="398955E8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for (int i = 0; i &lt; n; i++) {</w:t>
      </w:r>
    </w:p>
    <w:p w14:paraId="64B183C4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</w:p>
    <w:p w14:paraId="0918D1EB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System.out.println("Введите " + (i + 1) + " пару координат(X, Y)");</w:t>
      </w:r>
    </w:p>
    <w:p w14:paraId="1839E470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</w:p>
    <w:p w14:paraId="7FFD5BC6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do {</w:t>
      </w:r>
    </w:p>
    <w:p w14:paraId="35B6B8E3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isCorrect = false;</w:t>
      </w:r>
    </w:p>
    <w:p w14:paraId="3DDF9CFB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.out.print("Введите X [" + MIN_N + "; " + MAX_N + "]: ");</w:t>
      </w:r>
    </w:p>
    <w:p w14:paraId="46960BB8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try {</w:t>
      </w:r>
    </w:p>
    <w:p w14:paraId="054C7713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coordinates[i][0] = Float.parseFloat(in.nextLine());</w:t>
      </w:r>
    </w:p>
    <w:p w14:paraId="6180D696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} catch (NumberFormatException e) {</w:t>
      </w:r>
    </w:p>
    <w:p w14:paraId="26B52BA9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System.out.print("Проверьте корректность ввода данных!\n");</w:t>
      </w:r>
    </w:p>
    <w:p w14:paraId="0F58ACD8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isCorrect = true;</w:t>
      </w:r>
    </w:p>
    <w:p w14:paraId="57EB81A8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00D9E3CD" w14:textId="3E5325FC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!isCorrect &amp;&amp; ((coordinates[i][0] &lt; MIN) || (coordinates[i][0] &gt; </w:t>
      </w:r>
      <w:r w:rsidR="00996E8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996E8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996E8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996E8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996E8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996E8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996E8B" w:rsidRPr="00996E8B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MAX))) {</w:t>
      </w:r>
    </w:p>
    <w:p w14:paraId="4204D3D0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System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("Значение не попадает в диапазон!\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4E3EB013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isCorrect = true;</w:t>
      </w:r>
    </w:p>
    <w:p w14:paraId="55F5A237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4B5D059A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} while (isCorrect);</w:t>
      </w:r>
    </w:p>
    <w:p w14:paraId="4AACB4D2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</w:p>
    <w:p w14:paraId="5EA1A7E4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do {</w:t>
      </w:r>
    </w:p>
    <w:p w14:paraId="7AB2BA3B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isCorrect = false;</w:t>
      </w:r>
    </w:p>
    <w:p w14:paraId="359F528F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.out.print("Введите Y [" + MIN_N + "; " + MAX_N + "]: ");</w:t>
      </w:r>
    </w:p>
    <w:p w14:paraId="3C2F0BCB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try {</w:t>
      </w:r>
    </w:p>
    <w:p w14:paraId="73E44E66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coordinates[i][1] = Float.parseFloat(in.nextLine());</w:t>
      </w:r>
    </w:p>
    <w:p w14:paraId="18A08F3A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} catch (NumberFormatException e) {</w:t>
      </w:r>
    </w:p>
    <w:p w14:paraId="62A35466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System.out.print("Проверьте корректность ввода данных!\n");</w:t>
      </w:r>
    </w:p>
    <w:p w14:paraId="2EE9ACF7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isCorrect = true;</w:t>
      </w:r>
    </w:p>
    <w:p w14:paraId="559D4663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0DA228D2" w14:textId="03DC584E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!isCorrect &amp;&amp; ((coordinates[i][1] &lt; MIN) || (coordinates[i][1] &gt;</w:t>
      </w:r>
      <w:r w:rsidR="00337458">
        <w:rPr>
          <w:rFonts w:ascii="Consolas" w:eastAsia="Times New Roman" w:hAnsi="Consolas" w:cs="Times New Roman"/>
          <w:bCs/>
          <w:sz w:val="20"/>
          <w:szCs w:val="20"/>
        </w:rPr>
        <w:tab/>
      </w:r>
      <w:r w:rsidR="00337458">
        <w:rPr>
          <w:rFonts w:ascii="Consolas" w:eastAsia="Times New Roman" w:hAnsi="Consolas" w:cs="Times New Roman"/>
          <w:bCs/>
          <w:sz w:val="20"/>
          <w:szCs w:val="20"/>
        </w:rPr>
        <w:tab/>
      </w:r>
      <w:r w:rsidR="00337458">
        <w:rPr>
          <w:rFonts w:ascii="Consolas" w:eastAsia="Times New Roman" w:hAnsi="Consolas" w:cs="Times New Roman"/>
          <w:bCs/>
          <w:sz w:val="20"/>
          <w:szCs w:val="20"/>
        </w:rPr>
        <w:tab/>
      </w:r>
      <w:r w:rsidR="00337458">
        <w:rPr>
          <w:rFonts w:ascii="Consolas" w:eastAsia="Times New Roman" w:hAnsi="Consolas" w:cs="Times New Roman"/>
          <w:bCs/>
          <w:sz w:val="20"/>
          <w:szCs w:val="20"/>
        </w:rPr>
        <w:tab/>
      </w:r>
      <w:r w:rsidR="00337458">
        <w:rPr>
          <w:rFonts w:ascii="Consolas" w:eastAsia="Times New Roman" w:hAnsi="Consolas" w:cs="Times New Roman"/>
          <w:bCs/>
          <w:sz w:val="20"/>
          <w:szCs w:val="20"/>
        </w:rPr>
        <w:tab/>
      </w:r>
      <w:r w:rsidR="0033745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MAX))) {</w:t>
      </w:r>
    </w:p>
    <w:p w14:paraId="2104C680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System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("Значение не попадает в диапазон!\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4F3FD78B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isCorrect = true;</w:t>
      </w:r>
    </w:p>
    <w:p w14:paraId="5F3CCE6E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3AC8311F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} while (isCorrect);</w:t>
      </w:r>
    </w:p>
    <w:p w14:paraId="2D113FF7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09CFA812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</w:p>
    <w:p w14:paraId="7E6F7CFF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int i = 0;</w:t>
      </w:r>
    </w:p>
    <w:p w14:paraId="161B4743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int j = 0;</w:t>
      </w:r>
    </w:p>
    <w:p w14:paraId="2F899C4C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while ((i &lt; n) &amp;&amp; (sameCoordinate)){</w:t>
      </w:r>
    </w:p>
    <w:p w14:paraId="4D3DE9F9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j = i + 1;</w:t>
      </w:r>
    </w:p>
    <w:p w14:paraId="5B45D18B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(j &lt; n) &amp;&amp; (sameCoordinate)){</w:t>
      </w:r>
    </w:p>
    <w:p w14:paraId="2084A467" w14:textId="06D5269A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(coordinates[i][0] == coordinates[j][0]) &amp;&amp; (coordinates[i][1] ==</w:t>
      </w:r>
      <w:r w:rsidR="00D65D4C">
        <w:rPr>
          <w:rFonts w:ascii="Consolas" w:eastAsia="Times New Roman" w:hAnsi="Consolas" w:cs="Times New Roman"/>
          <w:bCs/>
          <w:sz w:val="20"/>
          <w:szCs w:val="20"/>
        </w:rPr>
        <w:tab/>
      </w:r>
      <w:r w:rsidR="00D65D4C">
        <w:rPr>
          <w:rFonts w:ascii="Consolas" w:eastAsia="Times New Roman" w:hAnsi="Consolas" w:cs="Times New Roman"/>
          <w:bCs/>
          <w:sz w:val="20"/>
          <w:szCs w:val="20"/>
        </w:rPr>
        <w:tab/>
      </w:r>
      <w:r w:rsidR="00D65D4C">
        <w:rPr>
          <w:rFonts w:ascii="Consolas" w:eastAsia="Times New Roman" w:hAnsi="Consolas" w:cs="Times New Roman"/>
          <w:bCs/>
          <w:sz w:val="20"/>
          <w:szCs w:val="20"/>
        </w:rPr>
        <w:tab/>
      </w:r>
      <w:r w:rsidR="00D65D4C">
        <w:rPr>
          <w:rFonts w:ascii="Consolas" w:eastAsia="Times New Roman" w:hAnsi="Consolas" w:cs="Times New Roman"/>
          <w:bCs/>
          <w:sz w:val="20"/>
          <w:szCs w:val="20"/>
        </w:rPr>
        <w:tab/>
      </w:r>
      <w:r w:rsidR="00D65D4C">
        <w:rPr>
          <w:rFonts w:ascii="Consolas" w:eastAsia="Times New Roman" w:hAnsi="Consolas" w:cs="Times New Roman"/>
          <w:bCs/>
          <w:sz w:val="20"/>
          <w:szCs w:val="20"/>
        </w:rPr>
        <w:tab/>
      </w:r>
      <w:r w:rsidR="00D65D4C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coordinates[j][1])){</w:t>
      </w:r>
    </w:p>
    <w:p w14:paraId="1BA3D445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System.out.println("Ошибка! Введенные координаты равны!\n");</w:t>
      </w:r>
    </w:p>
    <w:p w14:paraId="77130E2A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sameCoordinate = false;</w:t>
      </w:r>
    </w:p>
    <w:p w14:paraId="31135CD1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4EDC85A2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j++;</w:t>
      </w:r>
    </w:p>
    <w:p w14:paraId="7CFF6B2B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6DBF5039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i++;</w:t>
      </w:r>
    </w:p>
    <w:p w14:paraId="5F75816F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9F35A5D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</w:p>
    <w:p w14:paraId="47DE6FDC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float[][] vec = new float[2][2];</w:t>
      </w:r>
    </w:p>
    <w:p w14:paraId="3B762F1A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</w:p>
    <w:p w14:paraId="3FF9CCAA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for (i = 0; i &lt; n; i++){</w:t>
      </w:r>
    </w:p>
    <w:p w14:paraId="6D2D75E3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for (j = i + 2; j &lt; n; j++){</w:t>
      </w:r>
    </w:p>
    <w:p w14:paraId="04108765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vec[0][0] = coordinates[(i + 1) % n][0] - coordinates[i % n][0];</w:t>
      </w:r>
    </w:p>
    <w:p w14:paraId="0926DFF9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vec[0][1] = coordinates[(i + 1) % n][1] - coordinates[i % n][1];</w:t>
      </w:r>
    </w:p>
    <w:p w14:paraId="336B025D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vec[1][0] = coordinates[(j + 1) % n][0] - coordinates[j % n][0];</w:t>
      </w:r>
    </w:p>
    <w:p w14:paraId="2B467863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vec[1][1] = coordinates[(j + 1) % n][1] - coordinates[j % n][1];</w:t>
      </w:r>
    </w:p>
    <w:p w14:paraId="49853632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vectorMultiplication = vec[0][0] * vec[1][1] - vec[1][0] * vec[0][1];</w:t>
      </w:r>
    </w:p>
    <w:p w14:paraId="167CF9E7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</w:p>
    <w:p w14:paraId="538BCF4F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vectorMultiplication != 0){</w:t>
      </w:r>
    </w:p>
    <w:p w14:paraId="359CF2F9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        xTest = ((coordinates[i % n][0] * vec[0][1] * vec[1][0]) -</w:t>
      </w:r>
    </w:p>
    <w:p w14:paraId="61221C29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 (coordinates[j % n][0] * vec[1][1] * vec[0][0]) +</w:t>
      </w:r>
    </w:p>
    <w:p w14:paraId="749F4BB3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 (vec[1][1] * vec[1][0] * (coordinates[j % n][1]) -</w:t>
      </w:r>
    </w:p>
    <w:p w14:paraId="1E280711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  coordinates[i % n][1])) / - vectorMultiplication;</w:t>
      </w:r>
    </w:p>
    <w:p w14:paraId="00A3E687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if ((coordinates[(i + 1) % n][0] - coordinates[i % n][0]) == 0){</w:t>
      </w:r>
    </w:p>
    <w:p w14:paraId="2ACF8A3B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if (coordinates[(i + 1) % n][0] &gt; coordinates[i % n][0]){</w:t>
      </w:r>
    </w:p>
    <w:p w14:paraId="76F6D452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maxX = coordinates[(i + 1) % n][0];</w:t>
      </w:r>
    </w:p>
    <w:p w14:paraId="763C3FCA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minX = coordinates[i % n][0];</w:t>
      </w:r>
    </w:p>
    <w:p w14:paraId="0068237F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}</w:t>
      </w:r>
    </w:p>
    <w:p w14:paraId="36265D09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else{</w:t>
      </w:r>
    </w:p>
    <w:p w14:paraId="78CBE7F3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minX = coordinates[(i + 1) % n][0];</w:t>
      </w:r>
    </w:p>
    <w:p w14:paraId="418E6105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maxX = coordinates[i % n][0];</w:t>
      </w:r>
    </w:p>
    <w:p w14:paraId="0E2CCD84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}</w:t>
      </w:r>
    </w:p>
    <w:p w14:paraId="67D50C7B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if ((xTest &gt; minX) &amp;&amp; (xTest &lt; maxX)){</w:t>
      </w:r>
    </w:p>
    <w:p w14:paraId="734CA81E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isCorrectFigure = false;</w:t>
      </w:r>
    </w:p>
    <w:p w14:paraId="5EDA7424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}</w:t>
      </w:r>
    </w:p>
    <w:p w14:paraId="7DA682FC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}</w:t>
      </w:r>
    </w:p>
    <w:p w14:paraId="77FBEBB0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else{</w:t>
      </w:r>
    </w:p>
    <w:p w14:paraId="168DBFBE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if (coordinates[(j + 1) % n][0] &gt; coordinates[j % n][0]){</w:t>
      </w:r>
    </w:p>
    <w:p w14:paraId="570198CA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maxX = coordinates[(j + 1) % n][0];</w:t>
      </w:r>
    </w:p>
    <w:p w14:paraId="734F6322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minX = coordinates[j % n][0];</w:t>
      </w:r>
    </w:p>
    <w:p w14:paraId="479B02D1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}</w:t>
      </w:r>
    </w:p>
    <w:p w14:paraId="20C7E252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else{</w:t>
      </w:r>
    </w:p>
    <w:p w14:paraId="2F4227D3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minX = coordinates[(j + 1) % n][0];</w:t>
      </w:r>
    </w:p>
    <w:p w14:paraId="17FEA0CC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maxX = coordinates[j % n][0];</w:t>
      </w:r>
    </w:p>
    <w:p w14:paraId="1E6B6F1A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}</w:t>
      </w:r>
    </w:p>
    <w:p w14:paraId="1A920CBE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if ((xTest &gt; minX) &amp;&amp; (xTest &lt; maxX)){</w:t>
      </w:r>
    </w:p>
    <w:p w14:paraId="6FFF95C2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isCorrectFigure = false;</w:t>
      </w:r>
    </w:p>
    <w:p w14:paraId="3B213148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}</w:t>
      </w:r>
    </w:p>
    <w:p w14:paraId="036C701A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}</w:t>
      </w:r>
    </w:p>
    <w:p w14:paraId="721539DC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33599167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0E2BE63A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452BEF53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</w:p>
    <w:p w14:paraId="41891C18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if ((!isCorrectFigure) &amp;&amp; (!sameCoordinate)){</w:t>
      </w:r>
    </w:p>
    <w:p w14:paraId="44078F7F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System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println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("Ошибка! Стороны многоугольника пересекаются!");</w:t>
      </w:r>
    </w:p>
    <w:p w14:paraId="7118DF9D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2477A20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</w:p>
    <w:p w14:paraId="6B2513A2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if (isCorrectFigure){</w:t>
      </w:r>
    </w:p>
    <w:p w14:paraId="086F3148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for (i = 0; i &lt; n; i++){</w:t>
      </w:r>
    </w:p>
    <w:p w14:paraId="2CC23B59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vec[0][0] = coordinates[(i + 1) % n][0] - coordinates[i % n][0];</w:t>
      </w:r>
    </w:p>
    <w:p w14:paraId="326B94E8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vec[0][1] = coordinates[(i + 1) % n][1] - coordinates[i % n][1];</w:t>
      </w:r>
    </w:p>
    <w:p w14:paraId="643C5E5F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vec[1][0] = coordinates[(i + 2) % n][0] - coordinates[(i + 1) % n][0];</w:t>
      </w:r>
    </w:p>
    <w:p w14:paraId="7AFD5766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vec[1][1] = coordinates[(i + 2) % n][1] - coordinates[(i + 1) % n][1];</w:t>
      </w:r>
    </w:p>
    <w:p w14:paraId="640ECBAE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vectorMultiplication = vec[0][0] * vec[1][1] - vec[1][0] * vec[0][1];</w:t>
      </w:r>
    </w:p>
    <w:p w14:paraId="26A8B425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</w:p>
    <w:p w14:paraId="3113B26E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vectorMultiplication * prevVectorMultiplication &lt; 0){</w:t>
      </w:r>
    </w:p>
    <w:p w14:paraId="5BB0E845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notConvexPolygon = false;</w:t>
      </w:r>
    </w:p>
    <w:p w14:paraId="2CCB95C1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193CDC2A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vectorMultiplication == 0){</w:t>
      </w:r>
    </w:p>
    <w:p w14:paraId="4ED702EF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notOnSameLine = false;</w:t>
      </w:r>
    </w:p>
    <w:p w14:paraId="29987633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58FB412B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prevVectorMultiplication = vectorMultiplication;</w:t>
      </w:r>
    </w:p>
    <w:p w14:paraId="39FFE2C4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28AB525F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4F83BFD5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</w:p>
    <w:p w14:paraId="0C632680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if ((isCorrectFigure) &amp;&amp; (!sameCoordinate)){</w:t>
      </w:r>
    </w:p>
    <w:p w14:paraId="52C8A0FD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if (!notOnSameLine){</w:t>
      </w:r>
    </w:p>
    <w:p w14:paraId="75D4F55B" w14:textId="0BEAEA89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println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("Ошибка! Стороны многоугольника лежат на одной</w:t>
      </w:r>
      <w:r w:rsidR="00431DC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31DC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31DC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31DC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31DC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31DC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31DC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31DC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31DC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31DC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  <w:t xml:space="preserve">    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прямой!\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05D59009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}</w:t>
      </w:r>
    </w:p>
    <w:p w14:paraId="6D035301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else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if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!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notConvexPolygon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){</w:t>
      </w:r>
    </w:p>
    <w:p w14:paraId="33942DDF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println</w:t>
      </w: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>("Многоугольник не является выпуклым");</w:t>
      </w:r>
    </w:p>
    <w:p w14:paraId="56B09C0D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05F88F8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</w:p>
    <w:p w14:paraId="7C1681A9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maxX = coordinates[0][0];</w:t>
      </w:r>
    </w:p>
    <w:p w14:paraId="06791BFF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minX = coordinates[0][0];</w:t>
      </w:r>
    </w:p>
    <w:p w14:paraId="6F33B2D1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maxY = coordinates[0][1];</w:t>
      </w:r>
    </w:p>
    <w:p w14:paraId="2D5FEA12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minY = coordinates[0][1];</w:t>
      </w:r>
    </w:p>
    <w:p w14:paraId="53A38EFA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</w:p>
    <w:p w14:paraId="44B0EFE0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for (i = 0; i &lt; n; i++){</w:t>
      </w:r>
    </w:p>
    <w:p w14:paraId="52EF4329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coordinates[i][0] &lt; minX){</w:t>
      </w:r>
    </w:p>
    <w:p w14:paraId="3FF04D1E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minX = coordinates[i][0];</w:t>
      </w:r>
    </w:p>
    <w:p w14:paraId="00CB4DD8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1276180F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coordinates[i][0] &gt; maxX){</w:t>
      </w:r>
    </w:p>
    <w:p w14:paraId="5785C0F4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maxX = coordinates[i][0];</w:t>
      </w:r>
    </w:p>
    <w:p w14:paraId="41483D40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0B6291ED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coordinates[i][1] &lt; minY){</w:t>
      </w:r>
    </w:p>
    <w:p w14:paraId="5F84E41F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minY = coordinates[i][1];</w:t>
      </w:r>
    </w:p>
    <w:p w14:paraId="08306DDB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44F30FF3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coordinates[i][1] &gt; maxY){</w:t>
      </w:r>
    </w:p>
    <w:p w14:paraId="3BB7A941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maxY = coordinates[i][1];</w:t>
      </w:r>
    </w:p>
    <w:p w14:paraId="0FE50380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5FC3F3A7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7B6749AC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midX = (minX + maxX) / 2;</w:t>
      </w:r>
    </w:p>
    <w:p w14:paraId="44823CED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midY = (minY + maxY) / 2;</w:t>
      </w:r>
    </w:p>
    <w:p w14:paraId="53682A3C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</w:p>
    <w:p w14:paraId="5E292D57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for (i = 0; i &lt; n; i++){</w:t>
      </w:r>
    </w:p>
    <w:p w14:paraId="6CBD51DF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vec[0][0] = coordinates[(i + 1) % n][0] - midX;</w:t>
      </w:r>
    </w:p>
    <w:p w14:paraId="35FACE1A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vec[0][1] = coordinates[(i + 1) % n][1] - midY;</w:t>
      </w:r>
    </w:p>
    <w:p w14:paraId="71C1791C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vec[1][0] = coordinates[(i + 2) % n][0] - midX;</w:t>
      </w:r>
    </w:p>
    <w:p w14:paraId="265013D2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vec[1][1] = coordinates[(i + 2) % n][1] - midY;</w:t>
      </w:r>
    </w:p>
    <w:p w14:paraId="69152173" w14:textId="4E49C32A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vectorMultiplication = Math.abs(vec[0][0] * vec[1][1] - vec[1][0] *</w:t>
      </w:r>
      <w:r w:rsidR="00517EE9">
        <w:rPr>
          <w:rFonts w:ascii="Consolas" w:eastAsia="Times New Roman" w:hAnsi="Consolas" w:cs="Times New Roman"/>
          <w:bCs/>
          <w:sz w:val="20"/>
          <w:szCs w:val="20"/>
        </w:rPr>
        <w:tab/>
      </w:r>
      <w:r w:rsidR="00517EE9">
        <w:rPr>
          <w:rFonts w:ascii="Consolas" w:eastAsia="Times New Roman" w:hAnsi="Consolas" w:cs="Times New Roman"/>
          <w:bCs/>
          <w:sz w:val="20"/>
          <w:szCs w:val="20"/>
        </w:rPr>
        <w:tab/>
      </w:r>
      <w:r w:rsidR="00517EE9">
        <w:rPr>
          <w:rFonts w:ascii="Consolas" w:eastAsia="Times New Roman" w:hAnsi="Consolas" w:cs="Times New Roman"/>
          <w:bCs/>
          <w:sz w:val="20"/>
          <w:szCs w:val="20"/>
        </w:rPr>
        <w:tab/>
      </w:r>
      <w:r w:rsidR="00517EE9">
        <w:rPr>
          <w:rFonts w:ascii="Consolas" w:eastAsia="Times New Roman" w:hAnsi="Consolas" w:cs="Times New Roman"/>
          <w:bCs/>
          <w:sz w:val="20"/>
          <w:szCs w:val="20"/>
        </w:rPr>
        <w:tab/>
      </w:r>
      <w:r w:rsidR="00517EE9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2853C0">
        <w:rPr>
          <w:rFonts w:ascii="Consolas" w:eastAsia="Times New Roman" w:hAnsi="Consolas" w:cs="Times New Roman"/>
          <w:bCs/>
          <w:sz w:val="20"/>
          <w:szCs w:val="20"/>
        </w:rPr>
        <w:t>vec[0][1]);</w:t>
      </w:r>
    </w:p>
    <w:p w14:paraId="6AB12186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squareOfFigure = squareOfFigure + ((0.5) * vectorMultiplication);</w:t>
      </w:r>
    </w:p>
    <w:p w14:paraId="28600F56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0839212D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if (notOnSameLine &amp;&amp; notConvexPolygon){</w:t>
      </w:r>
    </w:p>
    <w:p w14:paraId="12BA610A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.out.println("Площадь многоугольника =  " + squareOfFigure);</w:t>
      </w:r>
    </w:p>
    <w:p w14:paraId="13297E20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39D83BA9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775986A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    in.close();</w:t>
      </w:r>
    </w:p>
    <w:p w14:paraId="3564E211" w14:textId="77777777" w:rsidR="002853C0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5CEA672" w14:textId="7A416B8E" w:rsidR="00E00FCC" w:rsidRPr="002853C0" w:rsidRDefault="002853C0" w:rsidP="002853C0">
      <w:pPr>
        <w:spacing w:line="259" w:lineRule="auto"/>
        <w:ind w:left="0" w:firstLine="85"/>
        <w:rPr>
          <w:rFonts w:ascii="Consolas" w:eastAsia="Times New Roman" w:hAnsi="Consolas" w:cs="Times New Roman"/>
          <w:bCs/>
          <w:sz w:val="20"/>
          <w:szCs w:val="20"/>
        </w:rPr>
      </w:pPr>
      <w:r w:rsidRPr="002853C0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581E900" w14:textId="77777777" w:rsidR="001650EF" w:rsidRDefault="001650EF" w:rsidP="002853C0">
      <w:pPr>
        <w:ind w:right="-858" w:hanging="5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1658043" w14:textId="2CE0C7EB" w:rsidR="00535E0A" w:rsidRDefault="00100890" w:rsidP="0007184E">
      <w:pPr>
        <w:ind w:left="0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криншоты</w:t>
      </w:r>
      <w:r w:rsidRPr="00D572C8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2B3A03E7" w14:textId="77777777" w:rsidR="001650EF" w:rsidRPr="00D572C8" w:rsidRDefault="001650EF" w:rsidP="0007184E">
      <w:pPr>
        <w:ind w:left="0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B715874" w14:textId="48BEB1E1" w:rsidR="00043FDA" w:rsidRPr="00E00FCC" w:rsidRDefault="00651DE3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Delphi</w:t>
      </w:r>
      <w:r w:rsidRPr="00E00FCC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1991A2AD" w14:textId="3D9C0C37" w:rsidR="00535E0A" w:rsidRDefault="0082049C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2049C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23D763DC" wp14:editId="6689ADF1">
            <wp:extent cx="3788458" cy="2527300"/>
            <wp:effectExtent l="0" t="0" r="254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795651" cy="2532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D7FBC" w14:textId="77777777" w:rsidR="0017438A" w:rsidRDefault="0017438A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930538D" w14:textId="246F206A" w:rsidR="001650EF" w:rsidRDefault="001650EF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650EF">
        <w:rPr>
          <w:rFonts w:ascii="Times New Roman" w:eastAsia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272E456A" wp14:editId="5A2F8486">
            <wp:extent cx="4267200" cy="21336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267421" cy="2133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B5796" w14:textId="77777777" w:rsidR="0017438A" w:rsidRDefault="0017438A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4364119" w14:textId="650EBBD3" w:rsidR="001650EF" w:rsidRDefault="001650EF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42A03D39" wp14:editId="75BCBF95">
            <wp:extent cx="3924300" cy="22733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300" cy="227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C33CDA" w14:textId="610CE57F" w:rsidR="001650EF" w:rsidRDefault="0017438A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7438A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6CD1453" wp14:editId="63DE9AEB">
            <wp:extent cx="4024491" cy="203200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26133" cy="2032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814B82" w14:textId="77777777" w:rsidR="0082049C" w:rsidRPr="00E00FCC" w:rsidRDefault="0082049C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E516F68" w14:textId="5451CF35" w:rsidR="00043FDA" w:rsidRPr="00E00FCC" w:rsidRDefault="00651DE3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C</w:t>
      </w:r>
      <w:r w:rsidRPr="00E00FCC">
        <w:rPr>
          <w:rFonts w:ascii="Times New Roman" w:eastAsia="Times New Roman" w:hAnsi="Times New Roman" w:cs="Times New Roman"/>
          <w:b/>
          <w:sz w:val="28"/>
          <w:szCs w:val="28"/>
        </w:rPr>
        <w:t>++:</w:t>
      </w:r>
    </w:p>
    <w:p w14:paraId="38711181" w14:textId="0FAE1CC3" w:rsidR="00B36F54" w:rsidRPr="00E00FCC" w:rsidRDefault="00B36F54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CBC1255" w14:textId="594DC6D1" w:rsidR="00535E0A" w:rsidRDefault="0017438A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7438A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D625D94" wp14:editId="0594E0A9">
            <wp:extent cx="2616200" cy="2777803"/>
            <wp:effectExtent l="0" t="0" r="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22322" cy="2784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D11306" w14:textId="77777777" w:rsidR="000A72D8" w:rsidRDefault="000A72D8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127F2E9" w14:textId="4AD39184" w:rsidR="0017438A" w:rsidRDefault="0017438A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7438A">
        <w:rPr>
          <w:rFonts w:ascii="Times New Roman" w:eastAsia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58A8A7A6" wp14:editId="3FD70CD4">
            <wp:extent cx="3594100" cy="2257026"/>
            <wp:effectExtent l="0" t="0" r="635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599489" cy="2260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2419B" w14:textId="77777777" w:rsidR="000A72D8" w:rsidRDefault="000A72D8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1E0B2BE" w14:textId="39B94A71" w:rsidR="00535E0A" w:rsidRDefault="0017438A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7438A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0D99458A" wp14:editId="6ED1B934">
            <wp:extent cx="4113951" cy="2114550"/>
            <wp:effectExtent l="0" t="0" r="127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16959" cy="2116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99F47" w14:textId="25DCBAE7" w:rsidR="0017438A" w:rsidRPr="00E00FCC" w:rsidRDefault="0017438A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7438A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1FFAE532" wp14:editId="6044B581">
            <wp:extent cx="2901950" cy="263544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06302" cy="2639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0D3E1" w14:textId="77777777" w:rsidR="004F52CC" w:rsidRDefault="004F52CC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8464D17" w14:textId="77777777" w:rsidR="004F52CC" w:rsidRDefault="004F52CC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69806B7" w14:textId="77777777" w:rsidR="004F52CC" w:rsidRDefault="004F52CC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2D2EE89" w14:textId="77777777" w:rsidR="004F52CC" w:rsidRDefault="004F52CC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E818765" w14:textId="77777777" w:rsidR="004F52CC" w:rsidRDefault="004F52CC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956BAFA" w14:textId="77777777" w:rsidR="004F52CC" w:rsidRDefault="004F52CC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3532620" w14:textId="77777777" w:rsidR="004F52CC" w:rsidRDefault="004F52CC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51513AB" w14:textId="77777777" w:rsidR="004F52CC" w:rsidRDefault="004F52CC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3FFF9B7" w14:textId="77777777" w:rsidR="004F52CC" w:rsidRDefault="004F52CC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B71ED7E" w14:textId="77777777" w:rsidR="004F52CC" w:rsidRDefault="004F52CC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671E15D" w14:textId="77777777" w:rsidR="004F52CC" w:rsidRDefault="004F52CC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E67C35E" w14:textId="77777777" w:rsidR="004F52CC" w:rsidRDefault="004F52CC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A88ADB8" w14:textId="77777777" w:rsidR="004F52CC" w:rsidRDefault="004F52CC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B59C021" w14:textId="77777777" w:rsidR="004F52CC" w:rsidRDefault="004F52CC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F90061D" w14:textId="77777777" w:rsidR="004F52CC" w:rsidRDefault="004F52CC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404D50B" w14:textId="2D2C8250" w:rsidR="00535E0A" w:rsidRDefault="00651DE3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Java</w:t>
      </w:r>
      <w:r w:rsidRPr="00E00FCC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3C3F5702" w14:textId="77777777" w:rsidR="004F52CC" w:rsidRPr="004F52CC" w:rsidRDefault="004F52CC" w:rsidP="004F52CC">
      <w:pPr>
        <w:ind w:hanging="5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A175C99" w14:textId="09C880CF" w:rsidR="004A0981" w:rsidRDefault="00DB2321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B2321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004AC4E1" wp14:editId="3809BDF9">
            <wp:extent cx="2835910" cy="3803650"/>
            <wp:effectExtent l="0" t="0" r="2540" b="63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860461" cy="3836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024D5A" w14:textId="03A64BCE" w:rsidR="00DB2321" w:rsidRDefault="00DB2321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B2321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0B2961F5" wp14:editId="6C025EA5">
            <wp:extent cx="4309370" cy="2527300"/>
            <wp:effectExtent l="0" t="0" r="0" b="63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319527" cy="2533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B6C8C6" w14:textId="116AFC8F" w:rsidR="00DB2321" w:rsidRDefault="00DB2321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B2321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2072F00F" wp14:editId="30BF2059">
            <wp:extent cx="3333750" cy="3003730"/>
            <wp:effectExtent l="0" t="0" r="0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36944" cy="3006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67BECF" w14:textId="7D299CDD" w:rsidR="00DB2321" w:rsidRPr="00E00FCC" w:rsidRDefault="00DB2321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B2321">
        <w:rPr>
          <w:rFonts w:ascii="Times New Roman" w:eastAsia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4073B80E" wp14:editId="0D345344">
            <wp:extent cx="3467100" cy="2976372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72087" cy="2980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CFA1CA" w14:textId="4B529DAD" w:rsidR="00F81AB3" w:rsidRPr="00E00FCC" w:rsidRDefault="00F81AB3" w:rsidP="0007184E">
      <w:pPr>
        <w:ind w:left="0" w:firstLine="85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3A35FBF" w14:textId="77777777" w:rsidR="004A0981" w:rsidRPr="00E00FCC" w:rsidRDefault="004A0981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580F38F" w14:textId="77777777" w:rsidR="004162A3" w:rsidRDefault="004162A3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4F331D3" w14:textId="77777777" w:rsidR="004162A3" w:rsidRDefault="004162A3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FFF5269" w14:textId="77777777" w:rsidR="004162A3" w:rsidRDefault="004162A3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318312A" w14:textId="77777777" w:rsidR="004162A3" w:rsidRDefault="004162A3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F1398C2" w14:textId="77777777" w:rsidR="004162A3" w:rsidRDefault="004162A3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771CF0C" w14:textId="77777777" w:rsidR="004162A3" w:rsidRDefault="004162A3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AD1CFDC" w14:textId="77777777" w:rsidR="004162A3" w:rsidRDefault="004162A3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6CF0A4D" w14:textId="77777777" w:rsidR="004162A3" w:rsidRDefault="004162A3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48F1496" w14:textId="77777777" w:rsidR="004162A3" w:rsidRDefault="004162A3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9F46A5C" w14:textId="77777777" w:rsidR="004162A3" w:rsidRDefault="004162A3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EA6E976" w14:textId="77777777" w:rsidR="004162A3" w:rsidRDefault="004162A3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313614D" w14:textId="77777777" w:rsidR="004162A3" w:rsidRDefault="004162A3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891289D" w14:textId="77777777" w:rsidR="004162A3" w:rsidRDefault="004162A3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CAF4DE6" w14:textId="77777777" w:rsidR="004162A3" w:rsidRDefault="004162A3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F73DF90" w14:textId="77777777" w:rsidR="004162A3" w:rsidRDefault="004162A3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04F44CE" w14:textId="77777777" w:rsidR="004162A3" w:rsidRDefault="004162A3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A2D1376" w14:textId="77777777" w:rsidR="004162A3" w:rsidRDefault="004162A3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1FF2037" w14:textId="77777777" w:rsidR="004162A3" w:rsidRDefault="004162A3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EAB8AEA" w14:textId="77777777" w:rsidR="004162A3" w:rsidRDefault="004162A3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1458727" w14:textId="77777777" w:rsidR="00CF375F" w:rsidRDefault="00CF375F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8571B6E" w14:textId="77777777" w:rsidR="00CF375F" w:rsidRDefault="00CF375F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CB10194" w14:textId="77777777" w:rsidR="00CF375F" w:rsidRDefault="00CF375F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00B441E" w14:textId="77777777" w:rsidR="00CF375F" w:rsidRDefault="00CF375F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F216078" w14:textId="77777777" w:rsidR="00CF375F" w:rsidRDefault="00CF375F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94BEB51" w14:textId="77777777" w:rsidR="00CF375F" w:rsidRDefault="00CF375F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1AEE99A" w14:textId="77777777" w:rsidR="00CF375F" w:rsidRDefault="00CF375F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E93AC24" w14:textId="77777777" w:rsidR="00CF375F" w:rsidRDefault="00CF375F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B6106B2" w14:textId="77777777" w:rsidR="00CF375F" w:rsidRDefault="00CF375F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5C13392" w14:textId="77777777" w:rsidR="00CF375F" w:rsidRDefault="00CF375F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4ABB04C" w14:textId="77777777" w:rsidR="00CF375F" w:rsidRDefault="00CF375F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586DFAB" w14:textId="77777777" w:rsidR="00CF375F" w:rsidRDefault="00CF375F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84ADF4E" w14:textId="77777777" w:rsidR="00CF375F" w:rsidRDefault="00CF375F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4F685B8" w14:textId="77777777" w:rsidR="00CF375F" w:rsidRDefault="00CF375F" w:rsidP="0007184E">
      <w:pPr>
        <w:ind w:left="0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34835A2" w14:textId="7B65A1A1" w:rsidR="003222CC" w:rsidRDefault="00651DE3" w:rsidP="0007184E">
      <w:pPr>
        <w:ind w:left="0" w:firstLine="85"/>
        <w:jc w:val="center"/>
      </w:pPr>
      <w:r w:rsidRPr="004733D5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Блок</w:t>
      </w:r>
      <w:r w:rsidRPr="00E00FCC">
        <w:rPr>
          <w:rFonts w:ascii="Times New Roman" w:eastAsia="Times New Roman" w:hAnsi="Times New Roman" w:cs="Times New Roman"/>
          <w:b/>
          <w:sz w:val="28"/>
          <w:szCs w:val="28"/>
        </w:rPr>
        <w:t>-</w:t>
      </w:r>
      <w:r w:rsidRPr="004733D5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хема</w:t>
      </w:r>
      <w:r w:rsidRPr="00E00FCC">
        <w:rPr>
          <w:rFonts w:ascii="Times New Roman" w:eastAsia="Times New Roman" w:hAnsi="Times New Roman" w:cs="Times New Roman"/>
          <w:b/>
          <w:sz w:val="28"/>
          <w:szCs w:val="28"/>
        </w:rPr>
        <w:t>:</w:t>
      </w:r>
      <w:r w:rsidRPr="00B95032">
        <w:t xml:space="preserve">          </w:t>
      </w:r>
    </w:p>
    <w:p w14:paraId="3CE37DA5" w14:textId="0E53EBF8" w:rsidR="00535E0A" w:rsidRDefault="003744B6" w:rsidP="003744B6">
      <w:pPr>
        <w:ind w:hanging="57"/>
      </w:pPr>
      <w:r>
        <w:object w:dxaOrig="10380" w:dyaOrig="15451" w14:anchorId="40C987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95.65pt;height:738.4pt" o:ole="">
            <v:imagedata r:id="rId17" o:title=""/>
          </v:shape>
          <o:OLEObject Type="Embed" ProgID="Visio.Drawing.15" ShapeID="_x0000_i1033" DrawAspect="Content" ObjectID="_1759818541" r:id="rId18"/>
        </w:object>
      </w:r>
      <w:r w:rsidR="00651DE3">
        <w:t xml:space="preserve">              </w:t>
      </w:r>
    </w:p>
    <w:p w14:paraId="65FE08F2" w14:textId="2A97C7D9" w:rsidR="00743493" w:rsidRDefault="00743493" w:rsidP="006907A6">
      <w:pPr>
        <w:ind w:hanging="57"/>
      </w:pPr>
    </w:p>
    <w:p w14:paraId="0F4B41E9" w14:textId="741D9B49" w:rsidR="00743493" w:rsidRPr="006708DA" w:rsidRDefault="00743493" w:rsidP="006907A6">
      <w:pPr>
        <w:ind w:hanging="57"/>
        <w:rPr>
          <w:lang w:val="ru-RU"/>
        </w:rPr>
      </w:pPr>
    </w:p>
    <w:p w14:paraId="439E369A" w14:textId="2EDB2FEA" w:rsidR="00F547FB" w:rsidRDefault="00F547FB" w:rsidP="006907A6">
      <w:pPr>
        <w:ind w:hanging="57"/>
      </w:pPr>
    </w:p>
    <w:p w14:paraId="223F5232" w14:textId="29C9F78E" w:rsidR="00F547FB" w:rsidRDefault="00F547FB" w:rsidP="006907A6">
      <w:pPr>
        <w:ind w:hanging="57"/>
      </w:pPr>
    </w:p>
    <w:p w14:paraId="1C49ACEB" w14:textId="517B851E" w:rsidR="00743493" w:rsidRDefault="00743493" w:rsidP="006907A6">
      <w:pPr>
        <w:ind w:hanging="57"/>
      </w:pPr>
    </w:p>
    <w:p w14:paraId="7B3957C1" w14:textId="394E5F53" w:rsidR="00743493" w:rsidRDefault="00743493" w:rsidP="006907A6">
      <w:pPr>
        <w:ind w:hanging="57"/>
      </w:pPr>
    </w:p>
    <w:p w14:paraId="0787D768" w14:textId="0EABCE45" w:rsidR="00CA4C43" w:rsidRDefault="00CA4C43" w:rsidP="00CA4C43">
      <w:pPr>
        <w:ind w:hanging="57"/>
        <w:jc w:val="center"/>
      </w:pPr>
    </w:p>
    <w:p w14:paraId="0144009F" w14:textId="3D048F1F" w:rsidR="00CA4C43" w:rsidRDefault="001974D5" w:rsidP="00F547FB">
      <w:pPr>
        <w:ind w:hanging="57"/>
      </w:pPr>
      <w:r>
        <w:object w:dxaOrig="11391" w:dyaOrig="13660" w14:anchorId="505E4FC8">
          <v:shape id="_x0000_i1035" type="#_x0000_t75" style="width:495.65pt;height:594.4pt" o:ole="">
            <v:imagedata r:id="rId19" o:title=""/>
          </v:shape>
          <o:OLEObject Type="Embed" ProgID="Visio.Drawing.15" ShapeID="_x0000_i1035" DrawAspect="Content" ObjectID="_1759818542" r:id="rId20"/>
        </w:object>
      </w:r>
    </w:p>
    <w:p w14:paraId="72F367AF" w14:textId="0189F068" w:rsidR="001974D5" w:rsidRPr="009D7D77" w:rsidRDefault="001974D5" w:rsidP="00F547FB">
      <w:pPr>
        <w:ind w:hanging="57"/>
        <w:rPr>
          <w:lang w:val="ru-RU"/>
        </w:rPr>
      </w:pPr>
      <w:r>
        <w:object w:dxaOrig="9221" w:dyaOrig="13890" w14:anchorId="54C415EC">
          <v:shape id="_x0000_i1039" type="#_x0000_t75" style="width:460.45pt;height:694.9pt" o:ole="">
            <v:imagedata r:id="rId21" o:title=""/>
          </v:shape>
          <o:OLEObject Type="Embed" ProgID="Visio.Drawing.15" ShapeID="_x0000_i1039" DrawAspect="Content" ObjectID="_1759818543" r:id="rId22"/>
        </w:object>
      </w:r>
      <w:r>
        <w:object w:dxaOrig="7000" w:dyaOrig="15311" w14:anchorId="6F25E17A">
          <v:shape id="_x0000_i1038" type="#_x0000_t75" style="width:349.95pt;height:765.2pt" o:ole="">
            <v:imagedata r:id="rId23" o:title=""/>
          </v:shape>
          <o:OLEObject Type="Embed" ProgID="Visio.Drawing.15" ShapeID="_x0000_i1038" DrawAspect="Content" ObjectID="_1759818544" r:id="rId24"/>
        </w:object>
      </w:r>
    </w:p>
    <w:sectPr w:rsidR="001974D5" w:rsidRPr="009D7D77" w:rsidSect="00013FC9">
      <w:pgSz w:w="11908" w:h="16833"/>
      <w:pgMar w:top="284" w:right="851" w:bottom="284" w:left="1134" w:header="709" w:footer="709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00000000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3760E03"/>
    <w:multiLevelType w:val="hybridMultilevel"/>
    <w:tmpl w:val="07E078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62FA505C"/>
    <w:multiLevelType w:val="hybridMultilevel"/>
    <w:tmpl w:val="3AEE0576"/>
    <w:lvl w:ilvl="0" w:tplc="C6AE750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9388E16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8B4A34C6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F44F1FA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6FE8798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77103C24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8BC6C628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146A21C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A5E6198A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73D27E84"/>
    <w:multiLevelType w:val="hybridMultilevel"/>
    <w:tmpl w:val="665662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30"/>
  <w:defaultTabStop w:val="454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13FC9"/>
    <w:rsid w:val="000277B4"/>
    <w:rsid w:val="00030D7B"/>
    <w:rsid w:val="00036493"/>
    <w:rsid w:val="0003795D"/>
    <w:rsid w:val="00040F17"/>
    <w:rsid w:val="00042B4D"/>
    <w:rsid w:val="00043FDA"/>
    <w:rsid w:val="0006297F"/>
    <w:rsid w:val="000705BB"/>
    <w:rsid w:val="0007184E"/>
    <w:rsid w:val="0007254A"/>
    <w:rsid w:val="000827B1"/>
    <w:rsid w:val="00086DFC"/>
    <w:rsid w:val="00087D6E"/>
    <w:rsid w:val="000A5C2F"/>
    <w:rsid w:val="000A72D8"/>
    <w:rsid w:val="000C44D3"/>
    <w:rsid w:val="000D080F"/>
    <w:rsid w:val="000D2020"/>
    <w:rsid w:val="000D408B"/>
    <w:rsid w:val="000D4D2C"/>
    <w:rsid w:val="000F6AB9"/>
    <w:rsid w:val="000F6F5D"/>
    <w:rsid w:val="00100890"/>
    <w:rsid w:val="00105827"/>
    <w:rsid w:val="00107551"/>
    <w:rsid w:val="001202D2"/>
    <w:rsid w:val="00121B93"/>
    <w:rsid w:val="001538E2"/>
    <w:rsid w:val="001632E3"/>
    <w:rsid w:val="001650EF"/>
    <w:rsid w:val="0017438A"/>
    <w:rsid w:val="00175143"/>
    <w:rsid w:val="00181100"/>
    <w:rsid w:val="001974D5"/>
    <w:rsid w:val="001A1A57"/>
    <w:rsid w:val="001A6BEE"/>
    <w:rsid w:val="001B4C3B"/>
    <w:rsid w:val="001C2DFE"/>
    <w:rsid w:val="001D0C02"/>
    <w:rsid w:val="001D0D66"/>
    <w:rsid w:val="001D6002"/>
    <w:rsid w:val="00207F71"/>
    <w:rsid w:val="00213976"/>
    <w:rsid w:val="00244635"/>
    <w:rsid w:val="00262B71"/>
    <w:rsid w:val="0026314A"/>
    <w:rsid w:val="00263179"/>
    <w:rsid w:val="002635BA"/>
    <w:rsid w:val="0026465C"/>
    <w:rsid w:val="00264B9E"/>
    <w:rsid w:val="00285144"/>
    <w:rsid w:val="002853C0"/>
    <w:rsid w:val="00297CDF"/>
    <w:rsid w:val="002A097C"/>
    <w:rsid w:val="002A57D5"/>
    <w:rsid w:val="002B49D3"/>
    <w:rsid w:val="002B7EDC"/>
    <w:rsid w:val="002C3A92"/>
    <w:rsid w:val="002C3ED6"/>
    <w:rsid w:val="002C4940"/>
    <w:rsid w:val="002C7A6F"/>
    <w:rsid w:val="002D4243"/>
    <w:rsid w:val="002E0BA3"/>
    <w:rsid w:val="00303E94"/>
    <w:rsid w:val="00304FE8"/>
    <w:rsid w:val="0031089E"/>
    <w:rsid w:val="00316A27"/>
    <w:rsid w:val="003222CC"/>
    <w:rsid w:val="003231E0"/>
    <w:rsid w:val="00335DF0"/>
    <w:rsid w:val="003363AB"/>
    <w:rsid w:val="00337458"/>
    <w:rsid w:val="003469F9"/>
    <w:rsid w:val="00355D32"/>
    <w:rsid w:val="00366004"/>
    <w:rsid w:val="003744B6"/>
    <w:rsid w:val="00382FC8"/>
    <w:rsid w:val="00387238"/>
    <w:rsid w:val="00387407"/>
    <w:rsid w:val="00396149"/>
    <w:rsid w:val="003A6FDC"/>
    <w:rsid w:val="003C67FF"/>
    <w:rsid w:val="003E1B27"/>
    <w:rsid w:val="003F6C98"/>
    <w:rsid w:val="00400B83"/>
    <w:rsid w:val="004162A3"/>
    <w:rsid w:val="00431DC1"/>
    <w:rsid w:val="0044225B"/>
    <w:rsid w:val="00452E26"/>
    <w:rsid w:val="00462FCA"/>
    <w:rsid w:val="004733D5"/>
    <w:rsid w:val="00482D01"/>
    <w:rsid w:val="004A0981"/>
    <w:rsid w:val="004C18C4"/>
    <w:rsid w:val="004D3AAF"/>
    <w:rsid w:val="004D4341"/>
    <w:rsid w:val="004E2FAE"/>
    <w:rsid w:val="004E4359"/>
    <w:rsid w:val="004F5093"/>
    <w:rsid w:val="004F52CC"/>
    <w:rsid w:val="00515745"/>
    <w:rsid w:val="00517EE9"/>
    <w:rsid w:val="005216B3"/>
    <w:rsid w:val="00535E0A"/>
    <w:rsid w:val="0053627D"/>
    <w:rsid w:val="00555261"/>
    <w:rsid w:val="00573048"/>
    <w:rsid w:val="00592542"/>
    <w:rsid w:val="005B5D7A"/>
    <w:rsid w:val="005C585A"/>
    <w:rsid w:val="005D0BB4"/>
    <w:rsid w:val="005D4BB2"/>
    <w:rsid w:val="005D5516"/>
    <w:rsid w:val="005E07D7"/>
    <w:rsid w:val="005E09FF"/>
    <w:rsid w:val="005E54A1"/>
    <w:rsid w:val="00601510"/>
    <w:rsid w:val="006133FE"/>
    <w:rsid w:val="006346B0"/>
    <w:rsid w:val="00636A54"/>
    <w:rsid w:val="0063760D"/>
    <w:rsid w:val="00637BC8"/>
    <w:rsid w:val="00643859"/>
    <w:rsid w:val="00651DE3"/>
    <w:rsid w:val="00666AA6"/>
    <w:rsid w:val="006708DA"/>
    <w:rsid w:val="00671E70"/>
    <w:rsid w:val="00673D61"/>
    <w:rsid w:val="006845A6"/>
    <w:rsid w:val="006907A6"/>
    <w:rsid w:val="00695FC1"/>
    <w:rsid w:val="006A36C8"/>
    <w:rsid w:val="006B2A5B"/>
    <w:rsid w:val="006D107C"/>
    <w:rsid w:val="006D2443"/>
    <w:rsid w:val="00711637"/>
    <w:rsid w:val="007228FE"/>
    <w:rsid w:val="00733050"/>
    <w:rsid w:val="00736AC7"/>
    <w:rsid w:val="00741AEE"/>
    <w:rsid w:val="00743493"/>
    <w:rsid w:val="00766BE3"/>
    <w:rsid w:val="0079222F"/>
    <w:rsid w:val="007B1F84"/>
    <w:rsid w:val="007B2113"/>
    <w:rsid w:val="007C7C20"/>
    <w:rsid w:val="007D67C6"/>
    <w:rsid w:val="007F0669"/>
    <w:rsid w:val="007F3111"/>
    <w:rsid w:val="007F4715"/>
    <w:rsid w:val="0082049C"/>
    <w:rsid w:val="00821EE2"/>
    <w:rsid w:val="00822220"/>
    <w:rsid w:val="00831074"/>
    <w:rsid w:val="008350B8"/>
    <w:rsid w:val="0084436E"/>
    <w:rsid w:val="00866E5F"/>
    <w:rsid w:val="00866F9C"/>
    <w:rsid w:val="00867A00"/>
    <w:rsid w:val="008A5057"/>
    <w:rsid w:val="008B1FB2"/>
    <w:rsid w:val="008B7FD2"/>
    <w:rsid w:val="008E01F5"/>
    <w:rsid w:val="008E36C2"/>
    <w:rsid w:val="008E69A4"/>
    <w:rsid w:val="00906FE5"/>
    <w:rsid w:val="009078E0"/>
    <w:rsid w:val="009256D3"/>
    <w:rsid w:val="00931238"/>
    <w:rsid w:val="00931E0B"/>
    <w:rsid w:val="009348CF"/>
    <w:rsid w:val="00941CCE"/>
    <w:rsid w:val="009636A7"/>
    <w:rsid w:val="00970D28"/>
    <w:rsid w:val="00985C1B"/>
    <w:rsid w:val="00996E8B"/>
    <w:rsid w:val="009C792E"/>
    <w:rsid w:val="009D45CA"/>
    <w:rsid w:val="009D7D77"/>
    <w:rsid w:val="009E590B"/>
    <w:rsid w:val="009E59A5"/>
    <w:rsid w:val="009F4A28"/>
    <w:rsid w:val="00A020FE"/>
    <w:rsid w:val="00A27849"/>
    <w:rsid w:val="00A323C0"/>
    <w:rsid w:val="00A51387"/>
    <w:rsid w:val="00A648DB"/>
    <w:rsid w:val="00A85925"/>
    <w:rsid w:val="00A86066"/>
    <w:rsid w:val="00A9466F"/>
    <w:rsid w:val="00A959A8"/>
    <w:rsid w:val="00AE07A1"/>
    <w:rsid w:val="00AE1258"/>
    <w:rsid w:val="00AF49C4"/>
    <w:rsid w:val="00B36F54"/>
    <w:rsid w:val="00B52A37"/>
    <w:rsid w:val="00B66977"/>
    <w:rsid w:val="00B7463F"/>
    <w:rsid w:val="00B748F2"/>
    <w:rsid w:val="00B81EB4"/>
    <w:rsid w:val="00B906CB"/>
    <w:rsid w:val="00B95032"/>
    <w:rsid w:val="00BA251C"/>
    <w:rsid w:val="00C05E94"/>
    <w:rsid w:val="00C15404"/>
    <w:rsid w:val="00C25228"/>
    <w:rsid w:val="00C27769"/>
    <w:rsid w:val="00C37964"/>
    <w:rsid w:val="00C54CAE"/>
    <w:rsid w:val="00C72828"/>
    <w:rsid w:val="00C81278"/>
    <w:rsid w:val="00CA4C43"/>
    <w:rsid w:val="00CD1FF1"/>
    <w:rsid w:val="00CD5875"/>
    <w:rsid w:val="00CD619C"/>
    <w:rsid w:val="00CE64F5"/>
    <w:rsid w:val="00CF375F"/>
    <w:rsid w:val="00D13145"/>
    <w:rsid w:val="00D338DA"/>
    <w:rsid w:val="00D34BF6"/>
    <w:rsid w:val="00D501A5"/>
    <w:rsid w:val="00D52FB7"/>
    <w:rsid w:val="00D55439"/>
    <w:rsid w:val="00D572C8"/>
    <w:rsid w:val="00D65D4C"/>
    <w:rsid w:val="00D66837"/>
    <w:rsid w:val="00D72DBB"/>
    <w:rsid w:val="00D94B7B"/>
    <w:rsid w:val="00DB2321"/>
    <w:rsid w:val="00DB3263"/>
    <w:rsid w:val="00DE3A68"/>
    <w:rsid w:val="00DF566C"/>
    <w:rsid w:val="00E00FCC"/>
    <w:rsid w:val="00E065F8"/>
    <w:rsid w:val="00E31792"/>
    <w:rsid w:val="00E62A2F"/>
    <w:rsid w:val="00E70664"/>
    <w:rsid w:val="00E811AA"/>
    <w:rsid w:val="00EA6597"/>
    <w:rsid w:val="00EA67BF"/>
    <w:rsid w:val="00ED629E"/>
    <w:rsid w:val="00EE4C9A"/>
    <w:rsid w:val="00EE7DBC"/>
    <w:rsid w:val="00F02119"/>
    <w:rsid w:val="00F05195"/>
    <w:rsid w:val="00F1231B"/>
    <w:rsid w:val="00F1579A"/>
    <w:rsid w:val="00F31250"/>
    <w:rsid w:val="00F4643F"/>
    <w:rsid w:val="00F547FB"/>
    <w:rsid w:val="00F636CD"/>
    <w:rsid w:val="00F75A37"/>
    <w:rsid w:val="00F81AB3"/>
    <w:rsid w:val="00F848F7"/>
    <w:rsid w:val="00F97413"/>
    <w:rsid w:val="00FA4647"/>
    <w:rsid w:val="00FB340F"/>
    <w:rsid w:val="00FB3B8C"/>
    <w:rsid w:val="00FB4DEB"/>
    <w:rsid w:val="00FB73A6"/>
    <w:rsid w:val="00FB7C5B"/>
    <w:rsid w:val="00FD54E3"/>
    <w:rsid w:val="00FE0AFC"/>
    <w:rsid w:val="00FE16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9424034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left="57" w:hanging="284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nhideWhenUsed/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uiPriority w:val="9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2959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87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package" Target="embeddings/Microsoft_Visio_Drawing.vsdx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5.emf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0" Type="http://schemas.openxmlformats.org/officeDocument/2006/relationships/package" Target="embeddings/Microsoft_Visio_Drawing1.vsdx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package" Target="embeddings/Microsoft_Visio_Drawing3.vsdx"/><Relationship Id="rId5" Type="http://schemas.openxmlformats.org/officeDocument/2006/relationships/image" Target="media/image1.png"/><Relationship Id="rId15" Type="http://schemas.openxmlformats.org/officeDocument/2006/relationships/image" Target="media/image11.png"/><Relationship Id="rId23" Type="http://schemas.openxmlformats.org/officeDocument/2006/relationships/image" Target="media/image16.emf"/><Relationship Id="rId10" Type="http://schemas.openxmlformats.org/officeDocument/2006/relationships/image" Target="media/image6.png"/><Relationship Id="rId19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38</TotalTime>
  <Pages>20</Pages>
  <Words>3452</Words>
  <Characters>19679</Characters>
  <Application>Microsoft Office Word</Application>
  <DocSecurity>0</DocSecurity>
  <Lines>163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0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avel</dc:creator>
  <cp:lastModifiedBy>Саша</cp:lastModifiedBy>
  <cp:revision>262</cp:revision>
  <cp:lastPrinted>2023-10-25T22:10:00Z</cp:lastPrinted>
  <dcterms:created xsi:type="dcterms:W3CDTF">2023-09-19T15:10:00Z</dcterms:created>
  <dcterms:modified xsi:type="dcterms:W3CDTF">2023-10-26T06:42:00Z</dcterms:modified>
</cp:coreProperties>
</file>